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136" w:type="pct"/>
        <w:tblBorders>
          <w:left w:val="single" w:sz="18" w:space="0" w:color="5B9BD5" w:themeColor="accent1"/>
        </w:tblBorders>
        <w:tblLook w:val="04A0" w:firstRow="1" w:lastRow="0" w:firstColumn="1" w:lastColumn="0" w:noHBand="0" w:noVBand="1"/>
      </w:tblPr>
      <w:tblGrid>
        <w:gridCol w:w="7724"/>
      </w:tblGrid>
      <w:tr w:rsidR="002E3A33" w14:paraId="1D838FF8" w14:textId="77777777" w:rsidTr="543980C3">
        <w:trPr>
          <w:trHeight w:val="466"/>
        </w:trPr>
        <w:tc>
          <w:tcPr>
            <w:tcW w:w="7724" w:type="dxa"/>
            <w:tcMar>
              <w:top w:w="216" w:type="dxa"/>
              <w:left w:w="115" w:type="dxa"/>
              <w:bottom w:w="216" w:type="dxa"/>
              <w:right w:w="115" w:type="dxa"/>
            </w:tcMar>
          </w:tcPr>
          <w:p w14:paraId="45E28134" w14:textId="77777777" w:rsidR="002E3A33" w:rsidRDefault="002146A7" w:rsidP="543980C3">
            <w:pPr>
              <w:pStyle w:val="NoSpacing"/>
              <w:rPr>
                <w:rFonts w:asciiTheme="majorHAnsi" w:eastAsiaTheme="majorEastAsia" w:hAnsiTheme="majorHAnsi" w:cstheme="majorBidi"/>
              </w:rPr>
            </w:pPr>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r w:rsidR="002E3A33">
                  <w:rPr>
                    <w:rFonts w:asciiTheme="majorHAnsi" w:eastAsiaTheme="majorEastAsia" w:hAnsiTheme="majorHAnsi" w:cstheme="majorBidi"/>
                  </w:rPr>
                  <w:t>Aston Technologies Inc.</w:t>
                </w:r>
              </w:sdtContent>
            </w:sdt>
          </w:p>
        </w:tc>
      </w:tr>
      <w:tr w:rsidR="002E3A33" w14:paraId="62A40EEC" w14:textId="77777777" w:rsidTr="543980C3">
        <w:trPr>
          <w:trHeight w:val="4877"/>
        </w:trPr>
        <w:tc>
          <w:tcPr>
            <w:tcW w:w="7724" w:type="dxa"/>
          </w:tcPr>
          <w:sdt>
            <w:sdtPr>
              <w:rPr>
                <w:rFonts w:asciiTheme="majorHAnsi" w:eastAsiaTheme="majorEastAsia" w:hAnsiTheme="majorHAnsi" w:cstheme="majorBidi"/>
                <w:color w:val="5B9BD5"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14:paraId="5B36DC08" w14:textId="5262ADD1" w:rsidR="002E3A33" w:rsidRDefault="543980C3" w:rsidP="543980C3">
                <w:pPr>
                  <w:pStyle w:val="NoSpacing"/>
                  <w:rPr>
                    <w:rFonts w:asciiTheme="majorHAnsi" w:eastAsiaTheme="majorEastAsia" w:hAnsiTheme="majorHAnsi" w:cstheme="majorBidi"/>
                    <w:color w:val="5B9BD5" w:themeColor="accent1"/>
                    <w:sz w:val="80"/>
                    <w:szCs w:val="80"/>
                  </w:rPr>
                </w:pPr>
                <w:r w:rsidRPr="543980C3">
                  <w:rPr>
                    <w:rFonts w:asciiTheme="majorHAnsi" w:eastAsiaTheme="majorEastAsia" w:hAnsiTheme="majorHAnsi" w:cstheme="majorBidi"/>
                    <w:color w:val="5B9BD5" w:themeColor="accent1"/>
                    <w:sz w:val="80"/>
                    <w:szCs w:val="80"/>
                  </w:rPr>
                  <w:t>Cisco Identity Services Engine (ISE) Posture Assessment via VPN</w:t>
                </w:r>
              </w:p>
            </w:sdtContent>
          </w:sdt>
          <w:p w14:paraId="692B0336" w14:textId="77777777" w:rsidR="543980C3" w:rsidRDefault="543980C3"/>
        </w:tc>
      </w:tr>
      <w:tr w:rsidR="002E3A33" w14:paraId="2A234D7A" w14:textId="77777777" w:rsidTr="543980C3">
        <w:trPr>
          <w:trHeight w:val="908"/>
        </w:trPr>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724" w:type="dxa"/>
                <w:tcMar>
                  <w:top w:w="216" w:type="dxa"/>
                  <w:left w:w="115" w:type="dxa"/>
                  <w:bottom w:w="216" w:type="dxa"/>
                  <w:right w:w="115" w:type="dxa"/>
                </w:tcMar>
              </w:tcPr>
              <w:p w14:paraId="4ADD62C7" w14:textId="2D8DB34F" w:rsidR="002E3A33" w:rsidRDefault="00F35ECC" w:rsidP="002E3A33">
                <w:pPr>
                  <w:pStyle w:val="NoSpacing"/>
                  <w:rPr>
                    <w:rFonts w:asciiTheme="majorHAnsi" w:eastAsiaTheme="majorEastAsia" w:hAnsiTheme="majorHAnsi" w:cstheme="majorBidi"/>
                  </w:rPr>
                </w:pPr>
                <w:r>
                  <w:rPr>
                    <w:rFonts w:asciiTheme="majorHAnsi" w:eastAsiaTheme="majorEastAsia" w:hAnsiTheme="majorHAnsi" w:cstheme="majorBidi"/>
                  </w:rPr>
                  <w:t>An Aston training document explaining how to</w:t>
                </w:r>
                <w:r w:rsidR="00AA68A8">
                  <w:rPr>
                    <w:rFonts w:asciiTheme="majorHAnsi" w:eastAsiaTheme="majorEastAsia" w:hAnsiTheme="majorHAnsi" w:cstheme="majorBidi"/>
                  </w:rPr>
                  <w:t xml:space="preserve"> deploy ISE Posturing over VPN</w:t>
                </w:r>
              </w:p>
            </w:tc>
          </w:sdtContent>
        </w:sdt>
      </w:tr>
    </w:tbl>
    <w:p w14:paraId="27600B5A" w14:textId="77777777" w:rsidR="002E3A33" w:rsidRDefault="002E3A33"/>
    <w:p w14:paraId="2AA040DB" w14:textId="77777777" w:rsidR="002E3A33" w:rsidRDefault="002E3A33">
      <w:pPr>
        <w:spacing w:after="160" w:line="259" w:lineRule="auto"/>
      </w:pPr>
      <w:r>
        <w:br w:type="page"/>
      </w:r>
    </w:p>
    <w:bookmarkStart w:id="0" w:name="_Toc41500684" w:displacedByCustomXml="next"/>
    <w:sdt>
      <w:sdtPr>
        <w:rPr>
          <w:rFonts w:asciiTheme="minorHAnsi" w:eastAsiaTheme="minorEastAsia" w:hAnsiTheme="minorHAnsi" w:cstheme="minorBidi"/>
          <w:b w:val="0"/>
          <w:color w:val="auto"/>
          <w:sz w:val="22"/>
          <w:szCs w:val="22"/>
        </w:rPr>
        <w:id w:val="-1659993253"/>
        <w:docPartObj>
          <w:docPartGallery w:val="Table of Contents"/>
          <w:docPartUnique/>
        </w:docPartObj>
      </w:sdtPr>
      <w:sdtEndPr>
        <w:rPr>
          <w:bCs/>
          <w:noProof/>
        </w:rPr>
      </w:sdtEndPr>
      <w:sdtContent>
        <w:p w14:paraId="60E4DE22" w14:textId="77777777" w:rsidR="002E3A33" w:rsidRDefault="543980C3" w:rsidP="00033B13">
          <w:pPr>
            <w:pStyle w:val="AstonHeading1"/>
          </w:pPr>
          <w:r>
            <w:t>Contents</w:t>
          </w:r>
          <w:bookmarkEnd w:id="0"/>
        </w:p>
        <w:bookmarkStart w:id="1" w:name="_GoBack"/>
        <w:bookmarkEnd w:id="1"/>
        <w:p w14:paraId="7B91C294" w14:textId="3A4A1436" w:rsidR="002146A7" w:rsidRDefault="008D3DD0">
          <w:pPr>
            <w:pStyle w:val="TOC1"/>
            <w:tabs>
              <w:tab w:val="right" w:leader="dot" w:pos="9350"/>
            </w:tabs>
            <w:rPr>
              <w:noProof/>
            </w:rPr>
          </w:pPr>
          <w:r>
            <w:fldChar w:fldCharType="begin"/>
          </w:r>
          <w:r>
            <w:instrText xml:space="preserve"> TOC \o "1-3" \h \z \u </w:instrText>
          </w:r>
          <w:r>
            <w:fldChar w:fldCharType="separate"/>
          </w:r>
          <w:hyperlink w:anchor="_Toc41500684" w:history="1">
            <w:r w:rsidR="002146A7" w:rsidRPr="00A51F75">
              <w:rPr>
                <w:rStyle w:val="Hyperlink"/>
                <w:noProof/>
              </w:rPr>
              <w:t>Contents</w:t>
            </w:r>
            <w:r w:rsidR="002146A7">
              <w:rPr>
                <w:noProof/>
                <w:webHidden/>
              </w:rPr>
              <w:tab/>
            </w:r>
            <w:r w:rsidR="002146A7">
              <w:rPr>
                <w:noProof/>
                <w:webHidden/>
              </w:rPr>
              <w:fldChar w:fldCharType="begin"/>
            </w:r>
            <w:r w:rsidR="002146A7">
              <w:rPr>
                <w:noProof/>
                <w:webHidden/>
              </w:rPr>
              <w:instrText xml:space="preserve"> PAGEREF _Toc41500684 \h </w:instrText>
            </w:r>
            <w:r w:rsidR="002146A7">
              <w:rPr>
                <w:noProof/>
                <w:webHidden/>
              </w:rPr>
            </w:r>
            <w:r w:rsidR="002146A7">
              <w:rPr>
                <w:noProof/>
                <w:webHidden/>
              </w:rPr>
              <w:fldChar w:fldCharType="separate"/>
            </w:r>
            <w:r w:rsidR="002146A7">
              <w:rPr>
                <w:noProof/>
                <w:webHidden/>
              </w:rPr>
              <w:t>2</w:t>
            </w:r>
            <w:r w:rsidR="002146A7">
              <w:rPr>
                <w:noProof/>
                <w:webHidden/>
              </w:rPr>
              <w:fldChar w:fldCharType="end"/>
            </w:r>
          </w:hyperlink>
        </w:p>
        <w:p w14:paraId="21E2B083" w14:textId="793619C5" w:rsidR="002146A7" w:rsidRDefault="002146A7">
          <w:pPr>
            <w:pStyle w:val="TOC1"/>
            <w:tabs>
              <w:tab w:val="right" w:leader="dot" w:pos="9350"/>
            </w:tabs>
            <w:rPr>
              <w:noProof/>
            </w:rPr>
          </w:pPr>
          <w:hyperlink w:anchor="_Toc41500685" w:history="1">
            <w:r w:rsidRPr="00A51F75">
              <w:rPr>
                <w:rStyle w:val="Hyperlink"/>
                <w:noProof/>
              </w:rPr>
              <w:t>Lab Diagram</w:t>
            </w:r>
            <w:r>
              <w:rPr>
                <w:noProof/>
                <w:webHidden/>
              </w:rPr>
              <w:tab/>
            </w:r>
            <w:r>
              <w:rPr>
                <w:noProof/>
                <w:webHidden/>
              </w:rPr>
              <w:fldChar w:fldCharType="begin"/>
            </w:r>
            <w:r>
              <w:rPr>
                <w:noProof/>
                <w:webHidden/>
              </w:rPr>
              <w:instrText xml:space="preserve"> PAGEREF _Toc41500685 \h </w:instrText>
            </w:r>
            <w:r>
              <w:rPr>
                <w:noProof/>
                <w:webHidden/>
              </w:rPr>
            </w:r>
            <w:r>
              <w:rPr>
                <w:noProof/>
                <w:webHidden/>
              </w:rPr>
              <w:fldChar w:fldCharType="separate"/>
            </w:r>
            <w:r>
              <w:rPr>
                <w:noProof/>
                <w:webHidden/>
              </w:rPr>
              <w:t>3</w:t>
            </w:r>
            <w:r>
              <w:rPr>
                <w:noProof/>
                <w:webHidden/>
              </w:rPr>
              <w:fldChar w:fldCharType="end"/>
            </w:r>
          </w:hyperlink>
        </w:p>
        <w:p w14:paraId="109A581A" w14:textId="52C4EEE5" w:rsidR="002146A7" w:rsidRDefault="002146A7">
          <w:pPr>
            <w:pStyle w:val="TOC1"/>
            <w:tabs>
              <w:tab w:val="right" w:leader="dot" w:pos="9350"/>
            </w:tabs>
            <w:rPr>
              <w:noProof/>
            </w:rPr>
          </w:pPr>
          <w:hyperlink w:anchor="_Toc41500686" w:history="1">
            <w:r w:rsidRPr="00A51F75">
              <w:rPr>
                <w:rStyle w:val="Hyperlink"/>
                <w:noProof/>
              </w:rPr>
              <w:t>ASA Configuration</w:t>
            </w:r>
            <w:r>
              <w:rPr>
                <w:noProof/>
                <w:webHidden/>
              </w:rPr>
              <w:tab/>
            </w:r>
            <w:r>
              <w:rPr>
                <w:noProof/>
                <w:webHidden/>
              </w:rPr>
              <w:fldChar w:fldCharType="begin"/>
            </w:r>
            <w:r>
              <w:rPr>
                <w:noProof/>
                <w:webHidden/>
              </w:rPr>
              <w:instrText xml:space="preserve"> PAGEREF _Toc41500686 \h </w:instrText>
            </w:r>
            <w:r>
              <w:rPr>
                <w:noProof/>
                <w:webHidden/>
              </w:rPr>
            </w:r>
            <w:r>
              <w:rPr>
                <w:noProof/>
                <w:webHidden/>
              </w:rPr>
              <w:fldChar w:fldCharType="separate"/>
            </w:r>
            <w:r>
              <w:rPr>
                <w:noProof/>
                <w:webHidden/>
              </w:rPr>
              <w:t>4</w:t>
            </w:r>
            <w:r>
              <w:rPr>
                <w:noProof/>
                <w:webHidden/>
              </w:rPr>
              <w:fldChar w:fldCharType="end"/>
            </w:r>
          </w:hyperlink>
        </w:p>
        <w:p w14:paraId="0C328E01" w14:textId="477B331B" w:rsidR="002146A7" w:rsidRDefault="002146A7">
          <w:pPr>
            <w:pStyle w:val="TOC2"/>
            <w:tabs>
              <w:tab w:val="right" w:leader="dot" w:pos="9350"/>
            </w:tabs>
            <w:rPr>
              <w:noProof/>
            </w:rPr>
          </w:pPr>
          <w:hyperlink w:anchor="_Toc41500687" w:history="1">
            <w:r w:rsidRPr="00A51F75">
              <w:rPr>
                <w:rStyle w:val="Hyperlink"/>
                <w:noProof/>
              </w:rPr>
              <w:t>Adding ACLs</w:t>
            </w:r>
            <w:r>
              <w:rPr>
                <w:noProof/>
                <w:webHidden/>
              </w:rPr>
              <w:tab/>
            </w:r>
            <w:r>
              <w:rPr>
                <w:noProof/>
                <w:webHidden/>
              </w:rPr>
              <w:fldChar w:fldCharType="begin"/>
            </w:r>
            <w:r>
              <w:rPr>
                <w:noProof/>
                <w:webHidden/>
              </w:rPr>
              <w:instrText xml:space="preserve"> PAGEREF _Toc41500687 \h </w:instrText>
            </w:r>
            <w:r>
              <w:rPr>
                <w:noProof/>
                <w:webHidden/>
              </w:rPr>
            </w:r>
            <w:r>
              <w:rPr>
                <w:noProof/>
                <w:webHidden/>
              </w:rPr>
              <w:fldChar w:fldCharType="separate"/>
            </w:r>
            <w:r>
              <w:rPr>
                <w:noProof/>
                <w:webHidden/>
              </w:rPr>
              <w:t>4</w:t>
            </w:r>
            <w:r>
              <w:rPr>
                <w:noProof/>
                <w:webHidden/>
              </w:rPr>
              <w:fldChar w:fldCharType="end"/>
            </w:r>
          </w:hyperlink>
        </w:p>
        <w:p w14:paraId="0A7E6474" w14:textId="44B05DCD" w:rsidR="002146A7" w:rsidRDefault="002146A7">
          <w:pPr>
            <w:pStyle w:val="TOC2"/>
            <w:tabs>
              <w:tab w:val="right" w:leader="dot" w:pos="9350"/>
            </w:tabs>
            <w:rPr>
              <w:noProof/>
            </w:rPr>
          </w:pPr>
          <w:hyperlink w:anchor="_Toc41500688" w:history="1">
            <w:r w:rsidRPr="00A51F75">
              <w:rPr>
                <w:rStyle w:val="Hyperlink"/>
                <w:noProof/>
              </w:rPr>
              <w:t>Edit Group Policy</w:t>
            </w:r>
            <w:r>
              <w:rPr>
                <w:noProof/>
                <w:webHidden/>
              </w:rPr>
              <w:tab/>
            </w:r>
            <w:r>
              <w:rPr>
                <w:noProof/>
                <w:webHidden/>
              </w:rPr>
              <w:fldChar w:fldCharType="begin"/>
            </w:r>
            <w:r>
              <w:rPr>
                <w:noProof/>
                <w:webHidden/>
              </w:rPr>
              <w:instrText xml:space="preserve"> PAGEREF _Toc41500688 \h </w:instrText>
            </w:r>
            <w:r>
              <w:rPr>
                <w:noProof/>
                <w:webHidden/>
              </w:rPr>
            </w:r>
            <w:r>
              <w:rPr>
                <w:noProof/>
                <w:webHidden/>
              </w:rPr>
              <w:fldChar w:fldCharType="separate"/>
            </w:r>
            <w:r>
              <w:rPr>
                <w:noProof/>
                <w:webHidden/>
              </w:rPr>
              <w:t>5</w:t>
            </w:r>
            <w:r>
              <w:rPr>
                <w:noProof/>
                <w:webHidden/>
              </w:rPr>
              <w:fldChar w:fldCharType="end"/>
            </w:r>
          </w:hyperlink>
        </w:p>
        <w:p w14:paraId="2DE07070" w14:textId="52C02C28" w:rsidR="002146A7" w:rsidRDefault="002146A7">
          <w:pPr>
            <w:pStyle w:val="TOC1"/>
            <w:tabs>
              <w:tab w:val="right" w:leader="dot" w:pos="9350"/>
            </w:tabs>
            <w:rPr>
              <w:noProof/>
            </w:rPr>
          </w:pPr>
          <w:hyperlink w:anchor="_Toc41500689" w:history="1">
            <w:r w:rsidRPr="00A51F75">
              <w:rPr>
                <w:rStyle w:val="Hyperlink"/>
                <w:noProof/>
              </w:rPr>
              <w:t>ISE Configuration</w:t>
            </w:r>
            <w:r>
              <w:rPr>
                <w:noProof/>
                <w:webHidden/>
              </w:rPr>
              <w:tab/>
            </w:r>
            <w:r>
              <w:rPr>
                <w:noProof/>
                <w:webHidden/>
              </w:rPr>
              <w:fldChar w:fldCharType="begin"/>
            </w:r>
            <w:r>
              <w:rPr>
                <w:noProof/>
                <w:webHidden/>
              </w:rPr>
              <w:instrText xml:space="preserve"> PAGEREF _Toc41500689 \h </w:instrText>
            </w:r>
            <w:r>
              <w:rPr>
                <w:noProof/>
                <w:webHidden/>
              </w:rPr>
            </w:r>
            <w:r>
              <w:rPr>
                <w:noProof/>
                <w:webHidden/>
              </w:rPr>
              <w:fldChar w:fldCharType="separate"/>
            </w:r>
            <w:r>
              <w:rPr>
                <w:noProof/>
                <w:webHidden/>
              </w:rPr>
              <w:t>6</w:t>
            </w:r>
            <w:r>
              <w:rPr>
                <w:noProof/>
                <w:webHidden/>
              </w:rPr>
              <w:fldChar w:fldCharType="end"/>
            </w:r>
          </w:hyperlink>
        </w:p>
        <w:p w14:paraId="1646384E" w14:textId="3CCE8A39" w:rsidR="002146A7" w:rsidRDefault="002146A7">
          <w:pPr>
            <w:pStyle w:val="TOC2"/>
            <w:tabs>
              <w:tab w:val="right" w:leader="dot" w:pos="9350"/>
            </w:tabs>
            <w:rPr>
              <w:noProof/>
            </w:rPr>
          </w:pPr>
          <w:hyperlink w:anchor="_Toc41500690" w:history="1">
            <w:r w:rsidRPr="00A51F75">
              <w:rPr>
                <w:rStyle w:val="Hyperlink"/>
                <w:noProof/>
              </w:rPr>
              <w:t>Client Provisioning</w:t>
            </w:r>
            <w:r>
              <w:rPr>
                <w:noProof/>
                <w:webHidden/>
              </w:rPr>
              <w:tab/>
            </w:r>
            <w:r>
              <w:rPr>
                <w:noProof/>
                <w:webHidden/>
              </w:rPr>
              <w:fldChar w:fldCharType="begin"/>
            </w:r>
            <w:r>
              <w:rPr>
                <w:noProof/>
                <w:webHidden/>
              </w:rPr>
              <w:instrText xml:space="preserve"> PAGEREF _Toc41500690 \h </w:instrText>
            </w:r>
            <w:r>
              <w:rPr>
                <w:noProof/>
                <w:webHidden/>
              </w:rPr>
            </w:r>
            <w:r>
              <w:rPr>
                <w:noProof/>
                <w:webHidden/>
              </w:rPr>
              <w:fldChar w:fldCharType="separate"/>
            </w:r>
            <w:r>
              <w:rPr>
                <w:noProof/>
                <w:webHidden/>
              </w:rPr>
              <w:t>6</w:t>
            </w:r>
            <w:r>
              <w:rPr>
                <w:noProof/>
                <w:webHidden/>
              </w:rPr>
              <w:fldChar w:fldCharType="end"/>
            </w:r>
          </w:hyperlink>
        </w:p>
        <w:p w14:paraId="1EEAC3FB" w14:textId="6AC5412C" w:rsidR="002146A7" w:rsidRDefault="002146A7">
          <w:pPr>
            <w:pStyle w:val="TOC2"/>
            <w:tabs>
              <w:tab w:val="right" w:leader="dot" w:pos="9350"/>
            </w:tabs>
            <w:rPr>
              <w:noProof/>
            </w:rPr>
          </w:pPr>
          <w:hyperlink w:anchor="_Toc41500691" w:history="1">
            <w:r w:rsidRPr="00A51F75">
              <w:rPr>
                <w:rStyle w:val="Hyperlink"/>
                <w:noProof/>
              </w:rPr>
              <w:t>Policy Elements</w:t>
            </w:r>
            <w:r>
              <w:rPr>
                <w:noProof/>
                <w:webHidden/>
              </w:rPr>
              <w:tab/>
            </w:r>
            <w:r>
              <w:rPr>
                <w:noProof/>
                <w:webHidden/>
              </w:rPr>
              <w:fldChar w:fldCharType="begin"/>
            </w:r>
            <w:r>
              <w:rPr>
                <w:noProof/>
                <w:webHidden/>
              </w:rPr>
              <w:instrText xml:space="preserve"> PAGEREF _Toc41500691 \h </w:instrText>
            </w:r>
            <w:r>
              <w:rPr>
                <w:noProof/>
                <w:webHidden/>
              </w:rPr>
            </w:r>
            <w:r>
              <w:rPr>
                <w:noProof/>
                <w:webHidden/>
              </w:rPr>
              <w:fldChar w:fldCharType="separate"/>
            </w:r>
            <w:r>
              <w:rPr>
                <w:noProof/>
                <w:webHidden/>
              </w:rPr>
              <w:t>6</w:t>
            </w:r>
            <w:r>
              <w:rPr>
                <w:noProof/>
                <w:webHidden/>
              </w:rPr>
              <w:fldChar w:fldCharType="end"/>
            </w:r>
          </w:hyperlink>
        </w:p>
        <w:p w14:paraId="2F6D3E24" w14:textId="23913576" w:rsidR="002146A7" w:rsidRDefault="002146A7">
          <w:pPr>
            <w:pStyle w:val="TOC2"/>
            <w:tabs>
              <w:tab w:val="right" w:leader="dot" w:pos="9350"/>
            </w:tabs>
            <w:rPr>
              <w:noProof/>
            </w:rPr>
          </w:pPr>
          <w:hyperlink w:anchor="_Toc41500692" w:history="1">
            <w:r w:rsidRPr="00A51F75">
              <w:rPr>
                <w:rStyle w:val="Hyperlink"/>
                <w:noProof/>
              </w:rPr>
              <w:t>Posture Policy</w:t>
            </w:r>
            <w:r>
              <w:rPr>
                <w:noProof/>
                <w:webHidden/>
              </w:rPr>
              <w:tab/>
            </w:r>
            <w:r>
              <w:rPr>
                <w:noProof/>
                <w:webHidden/>
              </w:rPr>
              <w:fldChar w:fldCharType="begin"/>
            </w:r>
            <w:r>
              <w:rPr>
                <w:noProof/>
                <w:webHidden/>
              </w:rPr>
              <w:instrText xml:space="preserve"> PAGEREF _Toc41500692 \h </w:instrText>
            </w:r>
            <w:r>
              <w:rPr>
                <w:noProof/>
                <w:webHidden/>
              </w:rPr>
            </w:r>
            <w:r>
              <w:rPr>
                <w:noProof/>
                <w:webHidden/>
              </w:rPr>
              <w:fldChar w:fldCharType="separate"/>
            </w:r>
            <w:r>
              <w:rPr>
                <w:noProof/>
                <w:webHidden/>
              </w:rPr>
              <w:t>10</w:t>
            </w:r>
            <w:r>
              <w:rPr>
                <w:noProof/>
                <w:webHidden/>
              </w:rPr>
              <w:fldChar w:fldCharType="end"/>
            </w:r>
          </w:hyperlink>
        </w:p>
        <w:p w14:paraId="0CF5A946" w14:textId="4A039960" w:rsidR="002146A7" w:rsidRDefault="002146A7">
          <w:pPr>
            <w:pStyle w:val="TOC2"/>
            <w:tabs>
              <w:tab w:val="right" w:leader="dot" w:pos="9350"/>
            </w:tabs>
            <w:rPr>
              <w:noProof/>
            </w:rPr>
          </w:pPr>
          <w:hyperlink w:anchor="_Toc41500693" w:history="1">
            <w:r w:rsidRPr="00A51F75">
              <w:rPr>
                <w:rStyle w:val="Hyperlink"/>
                <w:noProof/>
              </w:rPr>
              <w:t>Policy Set</w:t>
            </w:r>
            <w:r>
              <w:rPr>
                <w:noProof/>
                <w:webHidden/>
              </w:rPr>
              <w:tab/>
            </w:r>
            <w:r>
              <w:rPr>
                <w:noProof/>
                <w:webHidden/>
              </w:rPr>
              <w:fldChar w:fldCharType="begin"/>
            </w:r>
            <w:r>
              <w:rPr>
                <w:noProof/>
                <w:webHidden/>
              </w:rPr>
              <w:instrText xml:space="preserve"> PAGEREF _Toc41500693 \h </w:instrText>
            </w:r>
            <w:r>
              <w:rPr>
                <w:noProof/>
                <w:webHidden/>
              </w:rPr>
            </w:r>
            <w:r>
              <w:rPr>
                <w:noProof/>
                <w:webHidden/>
              </w:rPr>
              <w:fldChar w:fldCharType="separate"/>
            </w:r>
            <w:r>
              <w:rPr>
                <w:noProof/>
                <w:webHidden/>
              </w:rPr>
              <w:t>10</w:t>
            </w:r>
            <w:r>
              <w:rPr>
                <w:noProof/>
                <w:webHidden/>
              </w:rPr>
              <w:fldChar w:fldCharType="end"/>
            </w:r>
          </w:hyperlink>
        </w:p>
        <w:p w14:paraId="476B8CC4" w14:textId="1F34F9BB" w:rsidR="002146A7" w:rsidRDefault="002146A7">
          <w:pPr>
            <w:pStyle w:val="TOC1"/>
            <w:tabs>
              <w:tab w:val="right" w:leader="dot" w:pos="9350"/>
            </w:tabs>
            <w:rPr>
              <w:noProof/>
            </w:rPr>
          </w:pPr>
          <w:hyperlink w:anchor="_Toc41500694" w:history="1">
            <w:r w:rsidRPr="00A51F75">
              <w:rPr>
                <w:rStyle w:val="Hyperlink"/>
                <w:noProof/>
              </w:rPr>
              <w:t>Testing</w:t>
            </w:r>
            <w:r>
              <w:rPr>
                <w:noProof/>
                <w:webHidden/>
              </w:rPr>
              <w:tab/>
            </w:r>
            <w:r>
              <w:rPr>
                <w:noProof/>
                <w:webHidden/>
              </w:rPr>
              <w:fldChar w:fldCharType="begin"/>
            </w:r>
            <w:r>
              <w:rPr>
                <w:noProof/>
                <w:webHidden/>
              </w:rPr>
              <w:instrText xml:space="preserve"> PAGEREF _Toc41500694 \h </w:instrText>
            </w:r>
            <w:r>
              <w:rPr>
                <w:noProof/>
                <w:webHidden/>
              </w:rPr>
            </w:r>
            <w:r>
              <w:rPr>
                <w:noProof/>
                <w:webHidden/>
              </w:rPr>
              <w:fldChar w:fldCharType="separate"/>
            </w:r>
            <w:r>
              <w:rPr>
                <w:noProof/>
                <w:webHidden/>
              </w:rPr>
              <w:t>11</w:t>
            </w:r>
            <w:r>
              <w:rPr>
                <w:noProof/>
                <w:webHidden/>
              </w:rPr>
              <w:fldChar w:fldCharType="end"/>
            </w:r>
          </w:hyperlink>
        </w:p>
        <w:p w14:paraId="040406BC" w14:textId="388CAE7E" w:rsidR="002146A7" w:rsidRDefault="002146A7">
          <w:pPr>
            <w:pStyle w:val="TOC2"/>
            <w:tabs>
              <w:tab w:val="right" w:leader="dot" w:pos="9350"/>
            </w:tabs>
            <w:rPr>
              <w:noProof/>
            </w:rPr>
          </w:pPr>
          <w:hyperlink w:anchor="_Toc41500695" w:history="1">
            <w:r w:rsidRPr="00A51F75">
              <w:rPr>
                <w:rStyle w:val="Hyperlink"/>
                <w:noProof/>
              </w:rPr>
              <w:t>Network Admin Account</w:t>
            </w:r>
            <w:r>
              <w:rPr>
                <w:noProof/>
                <w:webHidden/>
              </w:rPr>
              <w:tab/>
            </w:r>
            <w:r>
              <w:rPr>
                <w:noProof/>
                <w:webHidden/>
              </w:rPr>
              <w:fldChar w:fldCharType="begin"/>
            </w:r>
            <w:r>
              <w:rPr>
                <w:noProof/>
                <w:webHidden/>
              </w:rPr>
              <w:instrText xml:space="preserve"> PAGEREF _Toc41500695 \h </w:instrText>
            </w:r>
            <w:r>
              <w:rPr>
                <w:noProof/>
                <w:webHidden/>
              </w:rPr>
            </w:r>
            <w:r>
              <w:rPr>
                <w:noProof/>
                <w:webHidden/>
              </w:rPr>
              <w:fldChar w:fldCharType="separate"/>
            </w:r>
            <w:r>
              <w:rPr>
                <w:noProof/>
                <w:webHidden/>
              </w:rPr>
              <w:t>11</w:t>
            </w:r>
            <w:r>
              <w:rPr>
                <w:noProof/>
                <w:webHidden/>
              </w:rPr>
              <w:fldChar w:fldCharType="end"/>
            </w:r>
          </w:hyperlink>
        </w:p>
        <w:p w14:paraId="2983115F" w14:textId="27314C36" w:rsidR="002146A7" w:rsidRDefault="002146A7">
          <w:pPr>
            <w:pStyle w:val="TOC2"/>
            <w:tabs>
              <w:tab w:val="right" w:leader="dot" w:pos="9350"/>
            </w:tabs>
            <w:rPr>
              <w:noProof/>
            </w:rPr>
          </w:pPr>
          <w:hyperlink w:anchor="_Toc41500696" w:history="1">
            <w:r w:rsidRPr="00A51F75">
              <w:rPr>
                <w:rStyle w:val="Hyperlink"/>
                <w:noProof/>
              </w:rPr>
              <w:t>Employee Account</w:t>
            </w:r>
            <w:r>
              <w:rPr>
                <w:noProof/>
                <w:webHidden/>
              </w:rPr>
              <w:tab/>
            </w:r>
            <w:r>
              <w:rPr>
                <w:noProof/>
                <w:webHidden/>
              </w:rPr>
              <w:fldChar w:fldCharType="begin"/>
            </w:r>
            <w:r>
              <w:rPr>
                <w:noProof/>
                <w:webHidden/>
              </w:rPr>
              <w:instrText xml:space="preserve"> PAGEREF _Toc41500696 \h </w:instrText>
            </w:r>
            <w:r>
              <w:rPr>
                <w:noProof/>
                <w:webHidden/>
              </w:rPr>
            </w:r>
            <w:r>
              <w:rPr>
                <w:noProof/>
                <w:webHidden/>
              </w:rPr>
              <w:fldChar w:fldCharType="separate"/>
            </w:r>
            <w:r>
              <w:rPr>
                <w:noProof/>
                <w:webHidden/>
              </w:rPr>
              <w:t>19</w:t>
            </w:r>
            <w:r>
              <w:rPr>
                <w:noProof/>
                <w:webHidden/>
              </w:rPr>
              <w:fldChar w:fldCharType="end"/>
            </w:r>
          </w:hyperlink>
        </w:p>
        <w:p w14:paraId="243E3065" w14:textId="7FBB6ECF" w:rsidR="002146A7" w:rsidRDefault="002146A7">
          <w:pPr>
            <w:pStyle w:val="TOC1"/>
            <w:tabs>
              <w:tab w:val="right" w:leader="dot" w:pos="9350"/>
            </w:tabs>
            <w:rPr>
              <w:noProof/>
            </w:rPr>
          </w:pPr>
          <w:hyperlink w:anchor="_Toc41500697" w:history="1">
            <w:r w:rsidRPr="00A51F75">
              <w:rPr>
                <w:rStyle w:val="Hyperlink"/>
                <w:noProof/>
              </w:rPr>
              <w:t>Conclusion</w:t>
            </w:r>
            <w:r>
              <w:rPr>
                <w:noProof/>
                <w:webHidden/>
              </w:rPr>
              <w:tab/>
            </w:r>
            <w:r>
              <w:rPr>
                <w:noProof/>
                <w:webHidden/>
              </w:rPr>
              <w:fldChar w:fldCharType="begin"/>
            </w:r>
            <w:r>
              <w:rPr>
                <w:noProof/>
                <w:webHidden/>
              </w:rPr>
              <w:instrText xml:space="preserve"> PAGEREF _Toc41500697 \h </w:instrText>
            </w:r>
            <w:r>
              <w:rPr>
                <w:noProof/>
                <w:webHidden/>
              </w:rPr>
            </w:r>
            <w:r>
              <w:rPr>
                <w:noProof/>
                <w:webHidden/>
              </w:rPr>
              <w:fldChar w:fldCharType="separate"/>
            </w:r>
            <w:r>
              <w:rPr>
                <w:noProof/>
                <w:webHidden/>
              </w:rPr>
              <w:t>23</w:t>
            </w:r>
            <w:r>
              <w:rPr>
                <w:noProof/>
                <w:webHidden/>
              </w:rPr>
              <w:fldChar w:fldCharType="end"/>
            </w:r>
          </w:hyperlink>
        </w:p>
        <w:p w14:paraId="472AB09E" w14:textId="66A5A402" w:rsidR="002E3A33" w:rsidRDefault="008D3DD0">
          <w:r>
            <w:rPr>
              <w:b/>
              <w:bCs/>
              <w:noProof/>
            </w:rPr>
            <w:fldChar w:fldCharType="end"/>
          </w:r>
        </w:p>
      </w:sdtContent>
    </w:sdt>
    <w:p w14:paraId="4BC67750" w14:textId="77777777" w:rsidR="002E3A33" w:rsidRDefault="002E3A33"/>
    <w:p w14:paraId="17DC10B5" w14:textId="77777777" w:rsidR="002E3A33" w:rsidRDefault="002E3A33">
      <w:pPr>
        <w:spacing w:after="160" w:line="259" w:lineRule="auto"/>
      </w:pPr>
      <w:r>
        <w:br w:type="page"/>
      </w:r>
    </w:p>
    <w:p w14:paraId="3CE8C16C" w14:textId="241A8708" w:rsidR="00857FC8" w:rsidRDefault="543980C3" w:rsidP="00857FC8">
      <w:pPr>
        <w:pStyle w:val="AstonHeading1"/>
      </w:pPr>
      <w:bookmarkStart w:id="2" w:name="_Toc41500685"/>
      <w:r>
        <w:lastRenderedPageBreak/>
        <w:t>Lab Diagram</w:t>
      </w:r>
      <w:bookmarkEnd w:id="2"/>
    </w:p>
    <w:p w14:paraId="28BB12E0" w14:textId="77777777" w:rsidR="00D93814" w:rsidRDefault="00D93814" w:rsidP="00857FC8">
      <w:pPr>
        <w:pStyle w:val="AstonHeading1"/>
      </w:pPr>
    </w:p>
    <w:p w14:paraId="70277AF9" w14:textId="374FD8EE" w:rsidR="00857FC8" w:rsidRDefault="0097312D" w:rsidP="00857FC8">
      <w:r>
        <w:object w:dxaOrig="12936" w:dyaOrig="9468" w14:anchorId="38833C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42pt" o:ole="">
            <v:imagedata r:id="rId11" o:title=""/>
          </v:shape>
          <o:OLEObject Type="Embed" ProgID="Visio.Drawing.15" ShapeID="_x0000_i1025" DrawAspect="Content" ObjectID="_1652113427" r:id="rId12"/>
        </w:object>
      </w:r>
    </w:p>
    <w:p w14:paraId="2BB7F6B1" w14:textId="77777777" w:rsidR="00CC2CB1" w:rsidRDefault="00CC2CB1">
      <w:pPr>
        <w:spacing w:after="160" w:line="259" w:lineRule="auto"/>
      </w:pPr>
      <w:r>
        <w:br w:type="page"/>
      </w:r>
    </w:p>
    <w:p w14:paraId="1DCB540B" w14:textId="66552030" w:rsidR="00CC2CB1" w:rsidRDefault="543980C3" w:rsidP="00033B13">
      <w:pPr>
        <w:pStyle w:val="AstonHeading1"/>
      </w:pPr>
      <w:bookmarkStart w:id="3" w:name="_Toc41500686"/>
      <w:r>
        <w:lastRenderedPageBreak/>
        <w:t>ASA Configuration</w:t>
      </w:r>
      <w:bookmarkEnd w:id="3"/>
    </w:p>
    <w:p w14:paraId="0C8BF496" w14:textId="77777777" w:rsidR="006A782B" w:rsidRDefault="006A782B" w:rsidP="00CC2CB1"/>
    <w:p w14:paraId="45276262" w14:textId="05918122" w:rsidR="006A782B" w:rsidRDefault="543980C3" w:rsidP="006A782B">
      <w:pPr>
        <w:pStyle w:val="AstonHeading2"/>
      </w:pPr>
      <w:bookmarkStart w:id="4" w:name="_Toc41500687"/>
      <w:r>
        <w:t>Adding ACLs</w:t>
      </w:r>
      <w:bookmarkEnd w:id="4"/>
    </w:p>
    <w:p w14:paraId="4A34A4A2" w14:textId="5C5AF71E" w:rsidR="00E62F5A" w:rsidRDefault="0077663D" w:rsidP="00CC2CB1">
      <w:r>
        <w:t>Like</w:t>
      </w:r>
      <w:r w:rsidR="543980C3">
        <w:t xml:space="preserve"> what we did with the wired posture we need to create a redirect ACL for the posture module to get to ISE. </w:t>
      </w:r>
    </w:p>
    <w:p w14:paraId="75C3A60D" w14:textId="77777777" w:rsidR="00E62F5A" w:rsidRDefault="543980C3" w:rsidP="00CC2CB1">
      <w:r>
        <w:t>Log into the ASA either CLI or ASDM and add the following access-list:</w:t>
      </w:r>
    </w:p>
    <w:p w14:paraId="4E13A5BB" w14:textId="77777777" w:rsidR="00E62F5A" w:rsidRDefault="543980C3" w:rsidP="007B6813">
      <w:pPr>
        <w:pStyle w:val="Config"/>
      </w:pPr>
      <w:r>
        <w:t xml:space="preserve">access-list REDIRECT_ACL extended deny </w:t>
      </w:r>
      <w:proofErr w:type="spellStart"/>
      <w:r>
        <w:t>udp</w:t>
      </w:r>
      <w:proofErr w:type="spellEnd"/>
      <w:r>
        <w:t xml:space="preserve"> any </w:t>
      </w:r>
      <w:proofErr w:type="spellStart"/>
      <w:r>
        <w:t>any</w:t>
      </w:r>
      <w:proofErr w:type="spellEnd"/>
      <w:r>
        <w:t xml:space="preserve"> </w:t>
      </w:r>
      <w:proofErr w:type="spellStart"/>
      <w:r>
        <w:t>eq</w:t>
      </w:r>
      <w:proofErr w:type="spellEnd"/>
      <w:r>
        <w:t xml:space="preserve"> domain </w:t>
      </w:r>
    </w:p>
    <w:p w14:paraId="5952EB03" w14:textId="597AC08F" w:rsidR="00871AC6" w:rsidRDefault="007B6813" w:rsidP="007B6813">
      <w:pPr>
        <w:pStyle w:val="Config"/>
      </w:pPr>
      <w:r w:rsidRPr="007B6813">
        <w:t xml:space="preserve">access-list REDIRECT_ACL extended permit </w:t>
      </w:r>
      <w:proofErr w:type="spellStart"/>
      <w:r w:rsidRPr="007B6813">
        <w:t>tcp</w:t>
      </w:r>
      <w:proofErr w:type="spellEnd"/>
      <w:r w:rsidRPr="007B6813">
        <w:t xml:space="preserve"> any host 72.163.1.80 </w:t>
      </w:r>
      <w:proofErr w:type="spellStart"/>
      <w:r w:rsidRPr="007B6813">
        <w:t>eq</w:t>
      </w:r>
      <w:proofErr w:type="spellEnd"/>
      <w:r w:rsidRPr="007B6813">
        <w:t xml:space="preserve"> www</w:t>
      </w:r>
    </w:p>
    <w:p w14:paraId="7AF36CCF" w14:textId="77777777" w:rsidR="0077663D" w:rsidRDefault="0077663D" w:rsidP="00CC2CB1"/>
    <w:p w14:paraId="10CA6AE1" w14:textId="28C7256C" w:rsidR="00B125A0" w:rsidRDefault="543980C3" w:rsidP="00CC2CB1">
      <w:r>
        <w:t xml:space="preserve">We are going to add an IP to our split-tunneling ACL. One of the discovery methods of the ISE Posture module is to send a http request to enroll.cisco.com which resolves to 72.163.1.80. We want that to go through the tunnel and hit the REDIRECT_ACL we just created. </w:t>
      </w:r>
    </w:p>
    <w:p w14:paraId="65E5C5D7" w14:textId="7DAA4709" w:rsidR="00B125A0" w:rsidRDefault="543980C3" w:rsidP="00B125A0">
      <w:pPr>
        <w:pStyle w:val="Config"/>
      </w:pPr>
      <w:r>
        <w:t>access-list SPLIT-TUNNEL-ACL standard permit host 72.163.1.80</w:t>
      </w:r>
    </w:p>
    <w:p w14:paraId="5D977EB4" w14:textId="77777777" w:rsidR="00612938" w:rsidRDefault="00612938" w:rsidP="00CC2CB1"/>
    <w:p w14:paraId="4AC572ED" w14:textId="77777777" w:rsidR="00612938" w:rsidRDefault="00612938" w:rsidP="00CC2CB1"/>
    <w:p w14:paraId="6AD47462" w14:textId="77777777" w:rsidR="00612938" w:rsidRDefault="00612938" w:rsidP="00CC2CB1"/>
    <w:p w14:paraId="6400CF81" w14:textId="77777777" w:rsidR="00612938" w:rsidRDefault="00612938" w:rsidP="00CC2CB1"/>
    <w:p w14:paraId="791AF4B3" w14:textId="77777777" w:rsidR="00612938" w:rsidRDefault="00612938" w:rsidP="00CC2CB1"/>
    <w:p w14:paraId="3557D908" w14:textId="77777777" w:rsidR="00612938" w:rsidRDefault="00612938" w:rsidP="00CC2CB1"/>
    <w:p w14:paraId="23EF7888" w14:textId="533E1582" w:rsidR="00612938" w:rsidRDefault="00612938" w:rsidP="00CC2CB1"/>
    <w:p w14:paraId="0FCC00DC" w14:textId="77777777" w:rsidR="007B6813" w:rsidRDefault="007B6813" w:rsidP="00CC2CB1"/>
    <w:p w14:paraId="1BD53531" w14:textId="77777777" w:rsidR="00612938" w:rsidRDefault="00612938" w:rsidP="00CC2CB1"/>
    <w:p w14:paraId="43F7A848" w14:textId="77777777" w:rsidR="00612938" w:rsidRDefault="00612938" w:rsidP="00CC2CB1"/>
    <w:p w14:paraId="4F65146B" w14:textId="77777777" w:rsidR="00612938" w:rsidRDefault="00612938" w:rsidP="00CC2CB1"/>
    <w:p w14:paraId="22A495A3" w14:textId="77777777" w:rsidR="00612938" w:rsidRDefault="00612938" w:rsidP="00CC2CB1"/>
    <w:p w14:paraId="60F8DC18" w14:textId="25AAC06B" w:rsidR="00E62F5A" w:rsidRDefault="00B125A0" w:rsidP="00CC2CB1">
      <w:r>
        <w:t xml:space="preserve"> </w:t>
      </w:r>
    </w:p>
    <w:p w14:paraId="2EE5399C" w14:textId="53ED5C98" w:rsidR="00871AC6" w:rsidRDefault="543980C3" w:rsidP="00B125A0">
      <w:pPr>
        <w:pStyle w:val="AstonHeading2"/>
      </w:pPr>
      <w:bookmarkStart w:id="5" w:name="_Toc41500688"/>
      <w:r>
        <w:lastRenderedPageBreak/>
        <w:t>Edit Group Policy</w:t>
      </w:r>
      <w:bookmarkEnd w:id="5"/>
    </w:p>
    <w:p w14:paraId="1ECAC486" w14:textId="77777777" w:rsidR="00B125A0" w:rsidRDefault="543980C3" w:rsidP="00CC2CB1">
      <w:r>
        <w:t>Since we are running split tunneling on our VPN we are going to push the ISE posture module to anyone connecting to the Employee Group Policy. Rather than having them connect and going to an internal web site to force a redirect to the provisioning portal.</w:t>
      </w:r>
    </w:p>
    <w:p w14:paraId="68C7D66D" w14:textId="6CBA90FF" w:rsidR="00612938" w:rsidRDefault="543980C3" w:rsidP="00CC2CB1">
      <w:r>
        <w:t>Commands for that via CLI:</w:t>
      </w:r>
    </w:p>
    <w:p w14:paraId="681B5306" w14:textId="77777777" w:rsidR="00612938" w:rsidRDefault="543980C3" w:rsidP="00612938">
      <w:pPr>
        <w:pStyle w:val="Config"/>
      </w:pPr>
      <w:r>
        <w:t>group-policy EMPLOYEE attributes</w:t>
      </w:r>
    </w:p>
    <w:p w14:paraId="7B4D0450" w14:textId="6BF1D110" w:rsidR="00612938" w:rsidRDefault="543980C3" w:rsidP="00612938">
      <w:pPr>
        <w:pStyle w:val="Config"/>
      </w:pPr>
      <w:r>
        <w:t xml:space="preserve"> </w:t>
      </w:r>
      <w:proofErr w:type="spellStart"/>
      <w:r>
        <w:t>webvpn</w:t>
      </w:r>
      <w:proofErr w:type="spellEnd"/>
    </w:p>
    <w:p w14:paraId="4C5971DC" w14:textId="26C0C03B" w:rsidR="00612938" w:rsidRDefault="543980C3" w:rsidP="00612938">
      <w:pPr>
        <w:pStyle w:val="Config"/>
      </w:pPr>
      <w:r>
        <w:t xml:space="preserve">  </w:t>
      </w:r>
      <w:proofErr w:type="spellStart"/>
      <w:r>
        <w:t>anyconnect</w:t>
      </w:r>
      <w:proofErr w:type="spellEnd"/>
      <w:r>
        <w:t xml:space="preserve"> modules value </w:t>
      </w:r>
      <w:proofErr w:type="spellStart"/>
      <w:r>
        <w:t>iseposture</w:t>
      </w:r>
      <w:proofErr w:type="spellEnd"/>
    </w:p>
    <w:p w14:paraId="4784DA9A" w14:textId="561896E1" w:rsidR="00612938" w:rsidRDefault="00612938" w:rsidP="00CC2CB1"/>
    <w:p w14:paraId="086108D6" w14:textId="77777777" w:rsidR="00612938" w:rsidRDefault="00612938" w:rsidP="00CC2CB1"/>
    <w:p w14:paraId="006C6ED8" w14:textId="51FF2882" w:rsidR="00612938" w:rsidRDefault="543980C3" w:rsidP="00CC2CB1">
      <w:r>
        <w:t xml:space="preserve">In ASDM go to </w:t>
      </w:r>
      <w:r w:rsidRPr="543980C3">
        <w:rPr>
          <w:b/>
          <w:bCs/>
        </w:rPr>
        <w:t>Configuration &gt; Remote Access VPN &gt; Network (Client) Access &gt; Group Policies</w:t>
      </w:r>
      <w:r>
        <w:t xml:space="preserve"> then select </w:t>
      </w:r>
      <w:r w:rsidRPr="543980C3">
        <w:rPr>
          <w:b/>
          <w:bCs/>
        </w:rPr>
        <w:t>EMPLOYEE</w:t>
      </w:r>
      <w:r>
        <w:t xml:space="preserve"> and hit </w:t>
      </w:r>
      <w:r w:rsidRPr="543980C3">
        <w:rPr>
          <w:b/>
          <w:bCs/>
        </w:rPr>
        <w:t>Edit</w:t>
      </w:r>
      <w:r>
        <w:t xml:space="preserve">. Expand the </w:t>
      </w:r>
      <w:r w:rsidRPr="543980C3">
        <w:rPr>
          <w:b/>
          <w:bCs/>
        </w:rPr>
        <w:t>Advanced</w:t>
      </w:r>
      <w:r>
        <w:t xml:space="preserve"> tab and click on </w:t>
      </w:r>
      <w:r w:rsidRPr="543980C3">
        <w:rPr>
          <w:b/>
          <w:bCs/>
        </w:rPr>
        <w:t>AnyConnect Client</w:t>
      </w:r>
      <w:r>
        <w:t xml:space="preserve">. Uncheck the </w:t>
      </w:r>
      <w:r w:rsidRPr="543980C3">
        <w:rPr>
          <w:b/>
          <w:bCs/>
        </w:rPr>
        <w:t>Optional Client Modules to Download</w:t>
      </w:r>
      <w:r>
        <w:t xml:space="preserve"> checkbox and select </w:t>
      </w:r>
      <w:r w:rsidRPr="543980C3">
        <w:rPr>
          <w:b/>
          <w:bCs/>
        </w:rPr>
        <w:t>AnyConnect ISE Posture</w:t>
      </w:r>
      <w:r>
        <w:t>.</w:t>
      </w:r>
    </w:p>
    <w:p w14:paraId="4E0532A8" w14:textId="77777777" w:rsidR="00612938" w:rsidRDefault="00612938" w:rsidP="00CC2CB1"/>
    <w:p w14:paraId="4ED784E0" w14:textId="3FB21294" w:rsidR="00B125A0" w:rsidRDefault="00612938" w:rsidP="00CC2CB1">
      <w:r>
        <w:rPr>
          <w:noProof/>
        </w:rPr>
        <w:drawing>
          <wp:inline distT="0" distB="0" distL="0" distR="0" wp14:anchorId="33AB2600" wp14:editId="01AD7D50">
            <wp:extent cx="5943600" cy="3771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771900"/>
                    </a:xfrm>
                    <a:prstGeom prst="rect">
                      <a:avLst/>
                    </a:prstGeom>
                  </pic:spPr>
                </pic:pic>
              </a:graphicData>
            </a:graphic>
          </wp:inline>
        </w:drawing>
      </w:r>
      <w:r w:rsidR="00B125A0">
        <w:t xml:space="preserve"> </w:t>
      </w:r>
    </w:p>
    <w:p w14:paraId="2D7F92A8" w14:textId="69C8B1E8" w:rsidR="00612938" w:rsidRDefault="00612938" w:rsidP="00CC2CB1"/>
    <w:p w14:paraId="535DFFCD" w14:textId="0399186B" w:rsidR="00612938" w:rsidRDefault="00612938" w:rsidP="00CC2CB1"/>
    <w:p w14:paraId="234A7672" w14:textId="011C11C8" w:rsidR="00612938" w:rsidRDefault="543980C3" w:rsidP="0075571B">
      <w:pPr>
        <w:pStyle w:val="AstonHeading1"/>
      </w:pPr>
      <w:bookmarkStart w:id="6" w:name="_Toc41500689"/>
      <w:r>
        <w:lastRenderedPageBreak/>
        <w:t>ISE Configuration</w:t>
      </w:r>
      <w:bookmarkEnd w:id="6"/>
    </w:p>
    <w:p w14:paraId="3638AD56" w14:textId="77777777" w:rsidR="00B125A0" w:rsidRDefault="00B125A0" w:rsidP="00CC2CB1"/>
    <w:p w14:paraId="6E296DDF" w14:textId="564C7A51" w:rsidR="00B125A0" w:rsidRDefault="543980C3" w:rsidP="0075571B">
      <w:pPr>
        <w:pStyle w:val="AstonHeading2"/>
      </w:pPr>
      <w:bookmarkStart w:id="7" w:name="_Toc41500690"/>
      <w:r>
        <w:t>Client Provisioning</w:t>
      </w:r>
      <w:bookmarkEnd w:id="7"/>
    </w:p>
    <w:p w14:paraId="29230941" w14:textId="77777777" w:rsidR="00311F93" w:rsidRDefault="543980C3" w:rsidP="00CC2CB1">
      <w:r>
        <w:t>We have the AnyConnect ISE Posture module install covered for anyone who doesn’t have it installed already with the ASA but we still need to push the Compliance module and the profile out. We’ll need to configure a new Client Provisioning Policy that will match the conditions of users connecting via VPN.</w:t>
      </w:r>
    </w:p>
    <w:p w14:paraId="6BAE6319" w14:textId="4F6B8B99" w:rsidR="00D74C25" w:rsidRDefault="543980C3" w:rsidP="00311F93">
      <w:r>
        <w:t xml:space="preserve">Log into ISE and navigate to </w:t>
      </w:r>
      <w:r w:rsidRPr="543980C3">
        <w:rPr>
          <w:b/>
          <w:bCs/>
        </w:rPr>
        <w:t>Work Centers &gt; Posture &gt; Client Provisioning &gt; Client Provisioning Policy</w:t>
      </w:r>
      <w:r>
        <w:t xml:space="preserve">. Insert a new policy and name it </w:t>
      </w:r>
      <w:r w:rsidRPr="543980C3">
        <w:rPr>
          <w:b/>
          <w:bCs/>
        </w:rPr>
        <w:t>ASTON VPN POSTURE WIN</w:t>
      </w:r>
      <w:r>
        <w:t xml:space="preserve">. Operating System will be </w:t>
      </w:r>
      <w:r w:rsidRPr="543980C3">
        <w:rPr>
          <w:b/>
          <w:bCs/>
        </w:rPr>
        <w:t>Windows All</w:t>
      </w:r>
      <w:r>
        <w:t xml:space="preserve">. For conditions </w:t>
      </w:r>
      <w:proofErr w:type="spellStart"/>
      <w:r w:rsidRPr="543980C3">
        <w:rPr>
          <w:b/>
          <w:bCs/>
        </w:rPr>
        <w:t>ASTON-AD:ExternalGroups</w:t>
      </w:r>
      <w:proofErr w:type="spellEnd"/>
      <w:r w:rsidRPr="543980C3">
        <w:rPr>
          <w:b/>
          <w:bCs/>
        </w:rPr>
        <w:t xml:space="preserve"> EQUALS Domain Users AND </w:t>
      </w:r>
      <w:proofErr w:type="spellStart"/>
      <w:r w:rsidRPr="543980C3">
        <w:rPr>
          <w:b/>
          <w:bCs/>
        </w:rPr>
        <w:t>Radius:NAS-Port-Type</w:t>
      </w:r>
      <w:proofErr w:type="spellEnd"/>
      <w:r w:rsidRPr="543980C3">
        <w:rPr>
          <w:b/>
          <w:bCs/>
        </w:rPr>
        <w:t xml:space="preserve"> EQUALS Virtual AND </w:t>
      </w:r>
      <w:proofErr w:type="spellStart"/>
      <w:r w:rsidRPr="543980C3">
        <w:rPr>
          <w:b/>
          <w:bCs/>
        </w:rPr>
        <w:t>DEVICE:Device</w:t>
      </w:r>
      <w:proofErr w:type="spellEnd"/>
      <w:r w:rsidRPr="543980C3">
        <w:rPr>
          <w:b/>
          <w:bCs/>
        </w:rPr>
        <w:t xml:space="preserve"> Type EQUALS Device </w:t>
      </w:r>
      <w:proofErr w:type="spellStart"/>
      <w:r w:rsidRPr="543980C3">
        <w:rPr>
          <w:b/>
          <w:bCs/>
        </w:rPr>
        <w:t>Type#All</w:t>
      </w:r>
      <w:proofErr w:type="spellEnd"/>
      <w:r w:rsidRPr="543980C3">
        <w:rPr>
          <w:b/>
          <w:bCs/>
        </w:rPr>
        <w:t xml:space="preserve"> Device </w:t>
      </w:r>
      <w:proofErr w:type="spellStart"/>
      <w:r w:rsidRPr="543980C3">
        <w:rPr>
          <w:b/>
          <w:bCs/>
        </w:rPr>
        <w:t>Types#Firewall</w:t>
      </w:r>
      <w:proofErr w:type="spellEnd"/>
      <w:r>
        <w:t xml:space="preserve">. Then give it </w:t>
      </w:r>
      <w:r w:rsidRPr="543980C3">
        <w:rPr>
          <w:b/>
          <w:bCs/>
        </w:rPr>
        <w:t>ASTON AnyConnect Windows</w:t>
      </w:r>
      <w:r>
        <w:t xml:space="preserve">. Then hit </w:t>
      </w:r>
      <w:r w:rsidRPr="543980C3">
        <w:rPr>
          <w:b/>
          <w:bCs/>
        </w:rPr>
        <w:t>Save</w:t>
      </w:r>
      <w:r>
        <w:t>.</w:t>
      </w:r>
    </w:p>
    <w:p w14:paraId="5E4C0348" w14:textId="4E475143" w:rsidR="00311F93" w:rsidRDefault="00311F93" w:rsidP="00311F93">
      <w:r>
        <w:rPr>
          <w:noProof/>
        </w:rPr>
        <w:drawing>
          <wp:inline distT="0" distB="0" distL="0" distR="0" wp14:anchorId="2105638A" wp14:editId="66C863B2">
            <wp:extent cx="5934075" cy="9715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4075" cy="971550"/>
                    </a:xfrm>
                    <a:prstGeom prst="rect">
                      <a:avLst/>
                    </a:prstGeom>
                  </pic:spPr>
                </pic:pic>
              </a:graphicData>
            </a:graphic>
          </wp:inline>
        </w:drawing>
      </w:r>
    </w:p>
    <w:p w14:paraId="629DF89A" w14:textId="71D57962" w:rsidR="00D74C25" w:rsidRDefault="00D74C25" w:rsidP="00CC2CB1"/>
    <w:p w14:paraId="259E8BB4" w14:textId="3A0CA032" w:rsidR="001E2E2F" w:rsidRDefault="543980C3" w:rsidP="001E2E2F">
      <w:pPr>
        <w:pStyle w:val="AstonHeading2"/>
      </w:pPr>
      <w:bookmarkStart w:id="8" w:name="_Toc41500691"/>
      <w:r>
        <w:t>Policy Elements</w:t>
      </w:r>
      <w:bookmarkEnd w:id="8"/>
    </w:p>
    <w:p w14:paraId="116A6B6B" w14:textId="50EE66A4" w:rsidR="001E2E2F" w:rsidRDefault="543980C3" w:rsidP="001E2E2F">
      <w:r>
        <w:t xml:space="preserve">We already have our 3 posture checks we configured previously but for VPN let’s add another. These VPN users are road warriors and aren’t in the office often. We want to make sure that they are getting updates from Microsoft. </w:t>
      </w:r>
    </w:p>
    <w:p w14:paraId="32234F80" w14:textId="0BFEE7EF" w:rsidR="001E2E2F" w:rsidRDefault="543980C3" w:rsidP="001E2E2F">
      <w:r>
        <w:t xml:space="preserve">Navigate to </w:t>
      </w:r>
      <w:r w:rsidRPr="543980C3">
        <w:rPr>
          <w:b/>
          <w:bCs/>
        </w:rPr>
        <w:t>Policy Elements &gt; Conditions &gt; Patch Management</w:t>
      </w:r>
      <w:r>
        <w:t xml:space="preserve">. Hit </w:t>
      </w:r>
      <w:r w:rsidRPr="543980C3">
        <w:rPr>
          <w:b/>
          <w:bCs/>
        </w:rPr>
        <w:t>Add</w:t>
      </w:r>
      <w:r>
        <w:t xml:space="preserve"> name it </w:t>
      </w:r>
      <w:r w:rsidRPr="543980C3">
        <w:rPr>
          <w:b/>
          <w:bCs/>
        </w:rPr>
        <w:t>ASTON-PM-UP-TO-DATE</w:t>
      </w:r>
      <w:r>
        <w:t xml:space="preserve"> and configure the following:</w:t>
      </w:r>
    </w:p>
    <w:p w14:paraId="4D14640F" w14:textId="3F550239" w:rsidR="001E2E2F" w:rsidRDefault="001E2E2F" w:rsidP="001E2E2F">
      <w:r>
        <w:rPr>
          <w:noProof/>
        </w:rPr>
        <w:drawing>
          <wp:inline distT="0" distB="0" distL="0" distR="0" wp14:anchorId="5238E268" wp14:editId="1FE70FCD">
            <wp:extent cx="5943600" cy="23425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342515"/>
                    </a:xfrm>
                    <a:prstGeom prst="rect">
                      <a:avLst/>
                    </a:prstGeom>
                  </pic:spPr>
                </pic:pic>
              </a:graphicData>
            </a:graphic>
          </wp:inline>
        </w:drawing>
      </w:r>
    </w:p>
    <w:p w14:paraId="213E5F74" w14:textId="77777777" w:rsidR="00E110EC" w:rsidRDefault="543980C3" w:rsidP="001E2E2F">
      <w:r>
        <w:lastRenderedPageBreak/>
        <w:t xml:space="preserve">Navigate down to </w:t>
      </w:r>
      <w:r w:rsidRPr="543980C3">
        <w:rPr>
          <w:b/>
          <w:bCs/>
        </w:rPr>
        <w:t>Remediations &gt; Patch Management</w:t>
      </w:r>
      <w:r>
        <w:t xml:space="preserve">. Hit </w:t>
      </w:r>
      <w:r w:rsidRPr="543980C3">
        <w:rPr>
          <w:b/>
          <w:bCs/>
        </w:rPr>
        <w:t xml:space="preserve">Add </w:t>
      </w:r>
      <w:r>
        <w:t xml:space="preserve">and name it </w:t>
      </w:r>
      <w:r w:rsidRPr="543980C3">
        <w:rPr>
          <w:b/>
          <w:bCs/>
        </w:rPr>
        <w:t>ASTON-PM-REM</w:t>
      </w:r>
      <w:r>
        <w:t xml:space="preserve"> and configure the following:</w:t>
      </w:r>
    </w:p>
    <w:p w14:paraId="3B430BF7" w14:textId="570E412D" w:rsidR="00E110EC" w:rsidRDefault="00E110EC" w:rsidP="001E2E2F">
      <w:r>
        <w:rPr>
          <w:noProof/>
        </w:rPr>
        <w:drawing>
          <wp:inline distT="0" distB="0" distL="0" distR="0" wp14:anchorId="51C89D18" wp14:editId="5E3A0B9B">
            <wp:extent cx="5943600" cy="351980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519805"/>
                    </a:xfrm>
                    <a:prstGeom prst="rect">
                      <a:avLst/>
                    </a:prstGeom>
                  </pic:spPr>
                </pic:pic>
              </a:graphicData>
            </a:graphic>
          </wp:inline>
        </w:drawing>
      </w:r>
      <w:r>
        <w:t xml:space="preserve"> </w:t>
      </w:r>
    </w:p>
    <w:p w14:paraId="58E733FD" w14:textId="5A705BA4" w:rsidR="00E110EC" w:rsidRDefault="00E110EC" w:rsidP="001E2E2F"/>
    <w:p w14:paraId="23789A04" w14:textId="0AAFA280" w:rsidR="00E110EC" w:rsidRDefault="543980C3" w:rsidP="001E2E2F">
      <w:r>
        <w:t xml:space="preserve">Now just so we can test our non-compliant policy later let’s change our </w:t>
      </w:r>
      <w:r w:rsidRPr="543980C3">
        <w:rPr>
          <w:b/>
          <w:bCs/>
        </w:rPr>
        <w:t>Firewall Remediation</w:t>
      </w:r>
      <w:r>
        <w:t xml:space="preserve"> back to manual for </w:t>
      </w:r>
      <w:r w:rsidRPr="543980C3">
        <w:rPr>
          <w:b/>
          <w:bCs/>
        </w:rPr>
        <w:t>Remediation Type</w:t>
      </w:r>
      <w:r>
        <w:t>.</w:t>
      </w:r>
    </w:p>
    <w:p w14:paraId="0EF9B2FD" w14:textId="22696291" w:rsidR="00E110EC" w:rsidRDefault="00E110EC" w:rsidP="001E2E2F">
      <w:r>
        <w:rPr>
          <w:noProof/>
        </w:rPr>
        <w:drawing>
          <wp:inline distT="0" distB="0" distL="0" distR="0" wp14:anchorId="43F0E93B" wp14:editId="68A7348A">
            <wp:extent cx="5385402" cy="288036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9462" cy="2893228"/>
                    </a:xfrm>
                    <a:prstGeom prst="rect">
                      <a:avLst/>
                    </a:prstGeom>
                  </pic:spPr>
                </pic:pic>
              </a:graphicData>
            </a:graphic>
          </wp:inline>
        </w:drawing>
      </w:r>
    </w:p>
    <w:p w14:paraId="3FF7095A" w14:textId="0BD41557" w:rsidR="00E110EC" w:rsidRDefault="543980C3" w:rsidP="001E2E2F">
      <w:r>
        <w:lastRenderedPageBreak/>
        <w:t xml:space="preserve">Navigate to Requirements and Insert a new requirement. Name it </w:t>
      </w:r>
      <w:r w:rsidRPr="543980C3">
        <w:rPr>
          <w:b/>
          <w:bCs/>
        </w:rPr>
        <w:t>ASTON PM UPDATE WIN</w:t>
      </w:r>
      <w:r>
        <w:t xml:space="preserve">. Operating system will be </w:t>
      </w:r>
      <w:r w:rsidRPr="543980C3">
        <w:rPr>
          <w:b/>
          <w:bCs/>
        </w:rPr>
        <w:t>Window All</w:t>
      </w:r>
      <w:r>
        <w:t xml:space="preserve"> and the compliance module will be </w:t>
      </w:r>
      <w:r w:rsidRPr="543980C3">
        <w:rPr>
          <w:b/>
          <w:bCs/>
        </w:rPr>
        <w:t>4.x or later</w:t>
      </w:r>
      <w:r>
        <w:t xml:space="preserve">. Conditions will be </w:t>
      </w:r>
      <w:r w:rsidRPr="543980C3">
        <w:rPr>
          <w:b/>
          <w:bCs/>
        </w:rPr>
        <w:t xml:space="preserve">ASTON-PM-UP-TO-DATE </w:t>
      </w:r>
      <w:r>
        <w:t xml:space="preserve">and Remediation Actions </w:t>
      </w:r>
      <w:r w:rsidRPr="543980C3">
        <w:rPr>
          <w:b/>
          <w:bCs/>
        </w:rPr>
        <w:t>ASTON-PM-REM</w:t>
      </w:r>
      <w:r>
        <w:t xml:space="preserve">. Then hit </w:t>
      </w:r>
      <w:r w:rsidRPr="543980C3">
        <w:rPr>
          <w:b/>
          <w:bCs/>
        </w:rPr>
        <w:t>Save</w:t>
      </w:r>
      <w:r>
        <w:t>.</w:t>
      </w:r>
    </w:p>
    <w:p w14:paraId="62436D37" w14:textId="5EE62F6E" w:rsidR="002F7B9A" w:rsidRDefault="002F7B9A" w:rsidP="001E2E2F">
      <w:r>
        <w:rPr>
          <w:noProof/>
        </w:rPr>
        <w:drawing>
          <wp:inline distT="0" distB="0" distL="0" distR="0" wp14:anchorId="552CC91D" wp14:editId="35A752F7">
            <wp:extent cx="5943600" cy="307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07975"/>
                    </a:xfrm>
                    <a:prstGeom prst="rect">
                      <a:avLst/>
                    </a:prstGeom>
                  </pic:spPr>
                </pic:pic>
              </a:graphicData>
            </a:graphic>
          </wp:inline>
        </w:drawing>
      </w:r>
    </w:p>
    <w:p w14:paraId="3FB67E4E" w14:textId="7FEF39D3" w:rsidR="002F7B9A" w:rsidRDefault="002F7B9A" w:rsidP="001E2E2F"/>
    <w:p w14:paraId="178A5C8D" w14:textId="3FE45C81" w:rsidR="002F7B9A" w:rsidRDefault="543980C3" w:rsidP="001E2E2F">
      <w:r>
        <w:t xml:space="preserve">Now we need to add a few </w:t>
      </w:r>
      <w:proofErr w:type="spellStart"/>
      <w:r>
        <w:t>dACLs</w:t>
      </w:r>
      <w:proofErr w:type="spellEnd"/>
      <w:r>
        <w:t xml:space="preserve">. Navigate to </w:t>
      </w:r>
      <w:r w:rsidRPr="543980C3">
        <w:rPr>
          <w:b/>
          <w:bCs/>
        </w:rPr>
        <w:t>Downloadable ACLs</w:t>
      </w:r>
      <w:r>
        <w:t xml:space="preserve"> and hit </w:t>
      </w:r>
      <w:r w:rsidRPr="543980C3">
        <w:rPr>
          <w:b/>
          <w:bCs/>
        </w:rPr>
        <w:t>Add</w:t>
      </w:r>
      <w:r>
        <w:t xml:space="preserve">. Name it </w:t>
      </w:r>
      <w:r w:rsidRPr="543980C3">
        <w:rPr>
          <w:b/>
          <w:bCs/>
        </w:rPr>
        <w:t>ASTON-VPN-UNKNOWN</w:t>
      </w:r>
      <w:r>
        <w:t xml:space="preserve"> and configure the following:</w:t>
      </w:r>
    </w:p>
    <w:p w14:paraId="36BD87D2" w14:textId="47657035" w:rsidR="002F7B9A" w:rsidRDefault="007B6813" w:rsidP="001E2E2F">
      <w:r>
        <w:rPr>
          <w:noProof/>
        </w:rPr>
        <w:drawing>
          <wp:inline distT="0" distB="0" distL="0" distR="0" wp14:anchorId="198E6ECF" wp14:editId="083DAE9B">
            <wp:extent cx="3600450" cy="21050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00450" cy="2105025"/>
                    </a:xfrm>
                    <a:prstGeom prst="rect">
                      <a:avLst/>
                    </a:prstGeom>
                  </pic:spPr>
                </pic:pic>
              </a:graphicData>
            </a:graphic>
          </wp:inline>
        </w:drawing>
      </w:r>
    </w:p>
    <w:p w14:paraId="068796E5" w14:textId="6D9EE0B7" w:rsidR="002F7B9A" w:rsidRDefault="002F7B9A" w:rsidP="001E2E2F"/>
    <w:p w14:paraId="031FBC0E" w14:textId="637CD7ED" w:rsidR="002F7B9A" w:rsidRDefault="543980C3" w:rsidP="001E2E2F">
      <w:r w:rsidRPr="543980C3">
        <w:rPr>
          <w:b/>
          <w:bCs/>
        </w:rPr>
        <w:t>Add</w:t>
      </w:r>
      <w:r>
        <w:t xml:space="preserve"> another and name it </w:t>
      </w:r>
      <w:r w:rsidRPr="543980C3">
        <w:rPr>
          <w:b/>
          <w:bCs/>
        </w:rPr>
        <w:t>ASTON-VPN-NOT-COMPLIANT</w:t>
      </w:r>
      <w:r>
        <w:t xml:space="preserve">. Add a permit for </w:t>
      </w:r>
      <w:r w:rsidRPr="543980C3">
        <w:rPr>
          <w:b/>
          <w:bCs/>
        </w:rPr>
        <w:t>DNS only</w:t>
      </w:r>
      <w:r>
        <w:t>.</w:t>
      </w:r>
    </w:p>
    <w:p w14:paraId="477485E6" w14:textId="0DF408A7" w:rsidR="002F7B9A" w:rsidRPr="002F7B9A" w:rsidRDefault="002F7B9A" w:rsidP="001E2E2F">
      <w:r>
        <w:rPr>
          <w:noProof/>
        </w:rPr>
        <w:drawing>
          <wp:inline distT="0" distB="0" distL="0" distR="0" wp14:anchorId="65FC994D" wp14:editId="26920660">
            <wp:extent cx="3305175" cy="15811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05175" cy="1581150"/>
                    </a:xfrm>
                    <a:prstGeom prst="rect">
                      <a:avLst/>
                    </a:prstGeom>
                  </pic:spPr>
                </pic:pic>
              </a:graphicData>
            </a:graphic>
          </wp:inline>
        </w:drawing>
      </w:r>
    </w:p>
    <w:p w14:paraId="768BA496" w14:textId="34B501FF" w:rsidR="00D74C25" w:rsidRDefault="00D74C25" w:rsidP="00CC2CB1"/>
    <w:p w14:paraId="549D3638" w14:textId="77777777" w:rsidR="0077663D" w:rsidRDefault="0077663D" w:rsidP="00CC2CB1"/>
    <w:p w14:paraId="642A1EC9" w14:textId="77777777" w:rsidR="0077663D" w:rsidRDefault="0077663D" w:rsidP="00CC2CB1"/>
    <w:p w14:paraId="1F1A5474" w14:textId="2E35E1F4" w:rsidR="002F7B9A" w:rsidRDefault="543980C3" w:rsidP="00CC2CB1">
      <w:r>
        <w:lastRenderedPageBreak/>
        <w:t xml:space="preserve">Let’s add our Authorization Profiles. Click on the </w:t>
      </w:r>
      <w:r w:rsidRPr="543980C3">
        <w:rPr>
          <w:b/>
          <w:bCs/>
        </w:rPr>
        <w:t>ASTON-VPN-NETWORK-ADMIN</w:t>
      </w:r>
      <w:r>
        <w:t xml:space="preserve"> checkbox and </w:t>
      </w:r>
      <w:r w:rsidRPr="543980C3">
        <w:rPr>
          <w:b/>
          <w:bCs/>
        </w:rPr>
        <w:t>Duplicate</w:t>
      </w:r>
      <w:r>
        <w:t xml:space="preserve"> it. Change the name to </w:t>
      </w:r>
      <w:r w:rsidRPr="543980C3">
        <w:rPr>
          <w:b/>
          <w:bCs/>
        </w:rPr>
        <w:t>ASTON-VPN-UNKNOWN</w:t>
      </w:r>
      <w:r>
        <w:t xml:space="preserve">. Change the </w:t>
      </w:r>
      <w:proofErr w:type="spellStart"/>
      <w:r>
        <w:t>dACLs</w:t>
      </w:r>
      <w:proofErr w:type="spellEnd"/>
      <w:r>
        <w:t xml:space="preserve"> to </w:t>
      </w:r>
      <w:r w:rsidRPr="543980C3">
        <w:rPr>
          <w:b/>
          <w:bCs/>
        </w:rPr>
        <w:t>ASTON-VPN-UNKNOWN</w:t>
      </w:r>
      <w:r>
        <w:t xml:space="preserve">. </w:t>
      </w:r>
    </w:p>
    <w:p w14:paraId="21532656" w14:textId="0A4861E1" w:rsidR="00F4434C" w:rsidRDefault="00F4434C" w:rsidP="00CC2CB1">
      <w:r>
        <w:rPr>
          <w:noProof/>
        </w:rPr>
        <w:drawing>
          <wp:inline distT="0" distB="0" distL="0" distR="0" wp14:anchorId="5FAF2845" wp14:editId="6EF2F09A">
            <wp:extent cx="3398520" cy="79585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81858" cy="815371"/>
                    </a:xfrm>
                    <a:prstGeom prst="rect">
                      <a:avLst/>
                    </a:prstGeom>
                  </pic:spPr>
                </pic:pic>
              </a:graphicData>
            </a:graphic>
          </wp:inline>
        </w:drawing>
      </w:r>
    </w:p>
    <w:p w14:paraId="15DFAE5C" w14:textId="3FAB6C41" w:rsidR="00F4434C" w:rsidRDefault="543980C3" w:rsidP="00CC2CB1">
      <w:r>
        <w:t xml:space="preserve">Now we need to add our </w:t>
      </w:r>
      <w:r w:rsidRPr="543980C3">
        <w:rPr>
          <w:b/>
          <w:bCs/>
        </w:rPr>
        <w:t>Web Redirection</w:t>
      </w:r>
      <w:r>
        <w:t xml:space="preserve"> like we did with our wired policy. Configure the following then </w:t>
      </w:r>
      <w:r w:rsidRPr="543980C3">
        <w:rPr>
          <w:b/>
          <w:bCs/>
        </w:rPr>
        <w:t>Save</w:t>
      </w:r>
      <w:r>
        <w:t>:</w:t>
      </w:r>
    </w:p>
    <w:p w14:paraId="647C6C17" w14:textId="40E1D187" w:rsidR="00F4434C" w:rsidRDefault="00F4434C" w:rsidP="00CC2CB1">
      <w:r>
        <w:rPr>
          <w:noProof/>
        </w:rPr>
        <w:drawing>
          <wp:inline distT="0" distB="0" distL="0" distR="0" wp14:anchorId="5AB1FB1E" wp14:editId="021389DB">
            <wp:extent cx="5943600" cy="6108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610870"/>
                    </a:xfrm>
                    <a:prstGeom prst="rect">
                      <a:avLst/>
                    </a:prstGeom>
                  </pic:spPr>
                </pic:pic>
              </a:graphicData>
            </a:graphic>
          </wp:inline>
        </w:drawing>
      </w:r>
    </w:p>
    <w:p w14:paraId="322FF0E0" w14:textId="3DB2881E" w:rsidR="00F4434C" w:rsidRDefault="00F4434C" w:rsidP="00CC2CB1"/>
    <w:p w14:paraId="051CBBF2" w14:textId="34E9C3C6" w:rsidR="00F4434C" w:rsidRDefault="543980C3" w:rsidP="00CC2CB1">
      <w:r>
        <w:t xml:space="preserve">Add another one and name it </w:t>
      </w:r>
      <w:r w:rsidRPr="00E17703">
        <w:rPr>
          <w:b/>
        </w:rPr>
        <w:t>ASTON-VPN-NOT-COMPLIANT</w:t>
      </w:r>
      <w:r>
        <w:t xml:space="preserve">. Give it the </w:t>
      </w:r>
      <w:r w:rsidRPr="00E17703">
        <w:rPr>
          <w:b/>
        </w:rPr>
        <w:t>ASTON-VPN-NOT-COMPLIANT</w:t>
      </w:r>
      <w:r>
        <w:t xml:space="preserve"> </w:t>
      </w:r>
      <w:proofErr w:type="spellStart"/>
      <w:r>
        <w:t>dACL</w:t>
      </w:r>
      <w:proofErr w:type="spellEnd"/>
      <w:r>
        <w:t xml:space="preserve"> and hit Save. </w:t>
      </w:r>
    </w:p>
    <w:p w14:paraId="070863F7" w14:textId="2F71D595" w:rsidR="00DD1E3A" w:rsidRDefault="00DD1E3A" w:rsidP="00CC2CB1">
      <w:r>
        <w:rPr>
          <w:noProof/>
        </w:rPr>
        <w:drawing>
          <wp:inline distT="0" distB="0" distL="0" distR="0" wp14:anchorId="77DD0544" wp14:editId="751FF324">
            <wp:extent cx="4314825" cy="7048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14825" cy="704850"/>
                    </a:xfrm>
                    <a:prstGeom prst="rect">
                      <a:avLst/>
                    </a:prstGeom>
                  </pic:spPr>
                </pic:pic>
              </a:graphicData>
            </a:graphic>
          </wp:inline>
        </w:drawing>
      </w:r>
    </w:p>
    <w:p w14:paraId="3D1B7D96" w14:textId="2939F045" w:rsidR="00DD1E3A" w:rsidRDefault="00DD1E3A" w:rsidP="00CC2CB1"/>
    <w:p w14:paraId="2EC3451C" w14:textId="159DB214" w:rsidR="00DD1E3A" w:rsidRDefault="543980C3" w:rsidP="00CC2CB1">
      <w:r>
        <w:t xml:space="preserve">For both </w:t>
      </w:r>
      <w:r w:rsidRPr="543980C3">
        <w:rPr>
          <w:b/>
          <w:bCs/>
        </w:rPr>
        <w:t>ASTON-VPN-NETWORK-ADMIN</w:t>
      </w:r>
      <w:r>
        <w:t xml:space="preserve"> and </w:t>
      </w:r>
      <w:r w:rsidRPr="543980C3">
        <w:rPr>
          <w:b/>
          <w:bCs/>
        </w:rPr>
        <w:t>ASTON-VPN-EMPLOYEE</w:t>
      </w:r>
      <w:r>
        <w:t xml:space="preserve"> </w:t>
      </w:r>
      <w:r w:rsidRPr="543980C3">
        <w:rPr>
          <w:b/>
          <w:bCs/>
        </w:rPr>
        <w:t>Edit</w:t>
      </w:r>
      <w:r>
        <w:t xml:space="preserve"> them and uncheck the </w:t>
      </w:r>
      <w:r w:rsidRPr="543980C3">
        <w:rPr>
          <w:b/>
          <w:bCs/>
        </w:rPr>
        <w:t>ASA VPN</w:t>
      </w:r>
      <w:r>
        <w:t xml:space="preserve"> checkbox. They should only be sending an access accept and the </w:t>
      </w:r>
      <w:proofErr w:type="spellStart"/>
      <w:r>
        <w:t>dACL</w:t>
      </w:r>
      <w:proofErr w:type="spellEnd"/>
      <w:r>
        <w:t xml:space="preserve"> now. </w:t>
      </w:r>
    </w:p>
    <w:p w14:paraId="60551615" w14:textId="1CA9E73F" w:rsidR="00DD1E3A" w:rsidRDefault="00DD1E3A" w:rsidP="00CC2CB1">
      <w:r>
        <w:rPr>
          <w:noProof/>
        </w:rPr>
        <w:drawing>
          <wp:inline distT="0" distB="0" distL="0" distR="0" wp14:anchorId="3D192CBC" wp14:editId="09D601C4">
            <wp:extent cx="2324100" cy="8477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24100" cy="847725"/>
                    </a:xfrm>
                    <a:prstGeom prst="rect">
                      <a:avLst/>
                    </a:prstGeom>
                  </pic:spPr>
                </pic:pic>
              </a:graphicData>
            </a:graphic>
          </wp:inline>
        </w:drawing>
      </w:r>
    </w:p>
    <w:p w14:paraId="126D5927" w14:textId="3EEBFA5C" w:rsidR="00F4434C" w:rsidRDefault="00F4434C" w:rsidP="00CC2CB1"/>
    <w:p w14:paraId="7DF06021" w14:textId="77777777" w:rsidR="0077663D" w:rsidRDefault="0077663D" w:rsidP="00CC2CB1"/>
    <w:p w14:paraId="1E5DD706" w14:textId="138B00A6" w:rsidR="00DD1E3A" w:rsidRDefault="00DD1E3A" w:rsidP="00CC2CB1"/>
    <w:p w14:paraId="56A495F4" w14:textId="4B038826" w:rsidR="00DD1E3A" w:rsidRDefault="543980C3" w:rsidP="00DD1E3A">
      <w:pPr>
        <w:pStyle w:val="AstonHeading2"/>
      </w:pPr>
      <w:bookmarkStart w:id="9" w:name="_Toc41500692"/>
      <w:r>
        <w:lastRenderedPageBreak/>
        <w:t>Posture Policy</w:t>
      </w:r>
      <w:bookmarkEnd w:id="9"/>
    </w:p>
    <w:p w14:paraId="120965DD" w14:textId="24C4FAB8" w:rsidR="00F4434C" w:rsidRDefault="543980C3" w:rsidP="00CC2CB1">
      <w:r>
        <w:t xml:space="preserve">We need to add our new posture check for our VPN users. Navigate to </w:t>
      </w:r>
      <w:r w:rsidRPr="543980C3">
        <w:rPr>
          <w:b/>
          <w:bCs/>
        </w:rPr>
        <w:t>Posture Policy</w:t>
      </w:r>
      <w:r>
        <w:t xml:space="preserve"> and </w:t>
      </w:r>
      <w:r w:rsidRPr="543980C3">
        <w:rPr>
          <w:b/>
          <w:bCs/>
        </w:rPr>
        <w:t>Insert a new policy</w:t>
      </w:r>
      <w:r>
        <w:t xml:space="preserve">. Name it </w:t>
      </w:r>
      <w:r w:rsidRPr="543980C3">
        <w:rPr>
          <w:b/>
          <w:bCs/>
        </w:rPr>
        <w:t>VPN WINDOWS</w:t>
      </w:r>
      <w:r>
        <w:t xml:space="preserve">. The conditions will be the same as the Client Provisioning Policy we created. Then we’ll give it a </w:t>
      </w:r>
      <w:r w:rsidRPr="543980C3">
        <w:rPr>
          <w:b/>
          <w:bCs/>
        </w:rPr>
        <w:t>Requirement</w:t>
      </w:r>
      <w:r>
        <w:t xml:space="preserve"> of </w:t>
      </w:r>
      <w:r w:rsidRPr="543980C3">
        <w:rPr>
          <w:b/>
          <w:bCs/>
        </w:rPr>
        <w:t>ASTON-PM-UPDATE-WIN</w:t>
      </w:r>
      <w:r>
        <w:t>.</w:t>
      </w:r>
    </w:p>
    <w:p w14:paraId="33D31C11" w14:textId="35CC444E" w:rsidR="006C3F8D" w:rsidRDefault="006C3F8D" w:rsidP="00CC2CB1">
      <w:r>
        <w:rPr>
          <w:noProof/>
        </w:rPr>
        <w:drawing>
          <wp:inline distT="0" distB="0" distL="0" distR="0" wp14:anchorId="6BCB3CF0" wp14:editId="634FFB5F">
            <wp:extent cx="5943600" cy="560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560070"/>
                    </a:xfrm>
                    <a:prstGeom prst="rect">
                      <a:avLst/>
                    </a:prstGeom>
                  </pic:spPr>
                </pic:pic>
              </a:graphicData>
            </a:graphic>
          </wp:inline>
        </w:drawing>
      </w:r>
    </w:p>
    <w:p w14:paraId="78653614" w14:textId="35464361" w:rsidR="006C3F8D" w:rsidRDefault="000F0D6E" w:rsidP="00CC2CB1">
      <w:r>
        <w:rPr>
          <w:noProof/>
        </w:rPr>
        <w:drawing>
          <wp:inline distT="0" distB="0" distL="0" distR="0" wp14:anchorId="6393B0A2" wp14:editId="45234488">
            <wp:extent cx="5943600" cy="929005"/>
            <wp:effectExtent l="0" t="0" r="0"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929005"/>
                    </a:xfrm>
                    <a:prstGeom prst="rect">
                      <a:avLst/>
                    </a:prstGeom>
                  </pic:spPr>
                </pic:pic>
              </a:graphicData>
            </a:graphic>
          </wp:inline>
        </w:drawing>
      </w:r>
    </w:p>
    <w:p w14:paraId="36A065D1" w14:textId="0CBBAB05" w:rsidR="006C3F8D" w:rsidRDefault="006C3F8D" w:rsidP="00CC2CB1"/>
    <w:p w14:paraId="169C86D5" w14:textId="60F8E490" w:rsidR="006C3F8D" w:rsidRDefault="006C3F8D" w:rsidP="00CC2CB1"/>
    <w:p w14:paraId="47654E11" w14:textId="5C3639ED" w:rsidR="006C3F8D" w:rsidRDefault="543980C3" w:rsidP="006C3F8D">
      <w:pPr>
        <w:pStyle w:val="AstonHeading2"/>
      </w:pPr>
      <w:bookmarkStart w:id="10" w:name="_Toc41500693"/>
      <w:r>
        <w:t>Policy Set</w:t>
      </w:r>
      <w:bookmarkEnd w:id="10"/>
    </w:p>
    <w:p w14:paraId="27592C90" w14:textId="672E8FF0" w:rsidR="006C3F8D" w:rsidRDefault="543980C3" w:rsidP="006C3F8D">
      <w:r>
        <w:t xml:space="preserve">Navigate to </w:t>
      </w:r>
      <w:r w:rsidRPr="543980C3">
        <w:rPr>
          <w:b/>
          <w:bCs/>
        </w:rPr>
        <w:t>Policy Sets &gt; VPN</w:t>
      </w:r>
      <w:r>
        <w:t xml:space="preserve">. </w:t>
      </w:r>
      <w:r w:rsidRPr="543980C3">
        <w:rPr>
          <w:b/>
          <w:bCs/>
        </w:rPr>
        <w:t>Duplicate</w:t>
      </w:r>
      <w:r>
        <w:t xml:space="preserve"> the </w:t>
      </w:r>
      <w:r w:rsidRPr="543980C3">
        <w:rPr>
          <w:b/>
          <w:bCs/>
        </w:rPr>
        <w:t>NETWORK ADMIN</w:t>
      </w:r>
      <w:r>
        <w:t xml:space="preserve"> policy </w:t>
      </w:r>
      <w:r w:rsidRPr="543980C3">
        <w:rPr>
          <w:b/>
          <w:bCs/>
        </w:rPr>
        <w:t>above</w:t>
      </w:r>
      <w:r>
        <w:t xml:space="preserve">. Name it </w:t>
      </w:r>
      <w:r w:rsidRPr="543980C3">
        <w:rPr>
          <w:b/>
          <w:bCs/>
        </w:rPr>
        <w:t>POSTURE UNKNOWN</w:t>
      </w:r>
      <w:r>
        <w:t xml:space="preserve">, change the </w:t>
      </w:r>
      <w:r w:rsidRPr="543980C3">
        <w:rPr>
          <w:b/>
          <w:bCs/>
        </w:rPr>
        <w:t>AD Group</w:t>
      </w:r>
      <w:r>
        <w:t xml:space="preserve"> to </w:t>
      </w:r>
      <w:r w:rsidRPr="543980C3">
        <w:rPr>
          <w:b/>
          <w:bCs/>
        </w:rPr>
        <w:t>Domain Users</w:t>
      </w:r>
      <w:r>
        <w:t xml:space="preserve"> add </w:t>
      </w:r>
      <w:proofErr w:type="spellStart"/>
      <w:r w:rsidRPr="543980C3">
        <w:rPr>
          <w:b/>
          <w:bCs/>
        </w:rPr>
        <w:t>Session:PostureStatus</w:t>
      </w:r>
      <w:proofErr w:type="spellEnd"/>
      <w:r w:rsidRPr="543980C3">
        <w:rPr>
          <w:b/>
          <w:bCs/>
        </w:rPr>
        <w:t xml:space="preserve"> Equals Unknown</w:t>
      </w:r>
      <w:r>
        <w:t xml:space="preserve">. Change the permission to </w:t>
      </w:r>
      <w:r w:rsidRPr="543980C3">
        <w:rPr>
          <w:b/>
          <w:bCs/>
        </w:rPr>
        <w:t>ASTON-VPN-UNKOWN</w:t>
      </w:r>
      <w:r>
        <w:t xml:space="preserve">. </w:t>
      </w:r>
    </w:p>
    <w:p w14:paraId="0054CF32" w14:textId="04EC7C20" w:rsidR="008D2A2B" w:rsidRDefault="0018000A" w:rsidP="006C3F8D">
      <w:r>
        <w:rPr>
          <w:noProof/>
        </w:rPr>
        <w:drawing>
          <wp:inline distT="0" distB="0" distL="0" distR="0" wp14:anchorId="7F629609" wp14:editId="6DBA28CC">
            <wp:extent cx="5943600" cy="72644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726440"/>
                    </a:xfrm>
                    <a:prstGeom prst="rect">
                      <a:avLst/>
                    </a:prstGeom>
                  </pic:spPr>
                </pic:pic>
              </a:graphicData>
            </a:graphic>
          </wp:inline>
        </w:drawing>
      </w:r>
    </w:p>
    <w:p w14:paraId="4618322E" w14:textId="2F1D7435" w:rsidR="008D2A2B" w:rsidRDefault="008D2A2B" w:rsidP="006C3F8D"/>
    <w:p w14:paraId="17FFD253" w14:textId="756C3AEE" w:rsidR="008D2A2B" w:rsidRDefault="543980C3" w:rsidP="006C3F8D">
      <w:r w:rsidRPr="543980C3">
        <w:rPr>
          <w:b/>
          <w:bCs/>
        </w:rPr>
        <w:t>Duplicate below</w:t>
      </w:r>
      <w:r>
        <w:t xml:space="preserve"> the </w:t>
      </w:r>
      <w:r w:rsidRPr="543980C3">
        <w:rPr>
          <w:b/>
          <w:bCs/>
        </w:rPr>
        <w:t>POSTURE UNKNOWN</w:t>
      </w:r>
      <w:r>
        <w:t xml:space="preserve"> policy. Name it </w:t>
      </w:r>
      <w:r w:rsidRPr="543980C3">
        <w:rPr>
          <w:b/>
          <w:bCs/>
        </w:rPr>
        <w:t>POSTURE NOT-COMPLIANT</w:t>
      </w:r>
      <w:r>
        <w:t xml:space="preserve"> and change the Posture Status to Equals </w:t>
      </w:r>
      <w:proofErr w:type="spellStart"/>
      <w:r w:rsidRPr="543980C3">
        <w:rPr>
          <w:b/>
          <w:bCs/>
        </w:rPr>
        <w:t>NonCompliant</w:t>
      </w:r>
      <w:proofErr w:type="spellEnd"/>
      <w:r>
        <w:t xml:space="preserve">. Then give it </w:t>
      </w:r>
      <w:r w:rsidRPr="543980C3">
        <w:rPr>
          <w:b/>
          <w:bCs/>
        </w:rPr>
        <w:t>ASTON-VPN-NOT-COMPLIANT</w:t>
      </w:r>
      <w:r>
        <w:t>.</w:t>
      </w:r>
    </w:p>
    <w:p w14:paraId="541DAA9B" w14:textId="3BBF4C54" w:rsidR="0097312D" w:rsidRDefault="0018000A" w:rsidP="006C3F8D">
      <w:r>
        <w:rPr>
          <w:noProof/>
        </w:rPr>
        <w:drawing>
          <wp:inline distT="0" distB="0" distL="0" distR="0" wp14:anchorId="34E00370" wp14:editId="1C52E528">
            <wp:extent cx="5943600" cy="661670"/>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661670"/>
                    </a:xfrm>
                    <a:prstGeom prst="rect">
                      <a:avLst/>
                    </a:prstGeom>
                  </pic:spPr>
                </pic:pic>
              </a:graphicData>
            </a:graphic>
          </wp:inline>
        </w:drawing>
      </w:r>
    </w:p>
    <w:p w14:paraId="1D365426" w14:textId="366B47CF" w:rsidR="0097312D" w:rsidRDefault="0097312D" w:rsidP="006C3F8D"/>
    <w:p w14:paraId="109F7051" w14:textId="77777777" w:rsidR="0077663D" w:rsidRDefault="0077663D" w:rsidP="006C3F8D"/>
    <w:p w14:paraId="7584C156" w14:textId="77777777" w:rsidR="0077663D" w:rsidRDefault="0077663D" w:rsidP="006C3F8D"/>
    <w:p w14:paraId="0426B367" w14:textId="4FA484BA" w:rsidR="0097312D" w:rsidRDefault="543980C3" w:rsidP="006C3F8D">
      <w:r>
        <w:lastRenderedPageBreak/>
        <w:t xml:space="preserve">Add </w:t>
      </w:r>
      <w:proofErr w:type="spellStart"/>
      <w:r w:rsidRPr="543980C3">
        <w:rPr>
          <w:b/>
          <w:bCs/>
        </w:rPr>
        <w:t>Session:PostureStatus</w:t>
      </w:r>
      <w:proofErr w:type="spellEnd"/>
      <w:r w:rsidRPr="543980C3">
        <w:rPr>
          <w:b/>
          <w:bCs/>
        </w:rPr>
        <w:t xml:space="preserve"> EQUALS COMPLIANT</w:t>
      </w:r>
      <w:r>
        <w:t xml:space="preserve"> for both </w:t>
      </w:r>
      <w:r w:rsidRPr="543980C3">
        <w:rPr>
          <w:b/>
          <w:bCs/>
        </w:rPr>
        <w:t>NETWORK ADMIN</w:t>
      </w:r>
      <w:r>
        <w:t xml:space="preserve"> and </w:t>
      </w:r>
      <w:r w:rsidRPr="543980C3">
        <w:rPr>
          <w:b/>
          <w:bCs/>
        </w:rPr>
        <w:t>EMPLOYEE</w:t>
      </w:r>
      <w:r>
        <w:t xml:space="preserve"> policies then hit </w:t>
      </w:r>
      <w:r w:rsidRPr="543980C3">
        <w:rPr>
          <w:b/>
          <w:bCs/>
        </w:rPr>
        <w:t>Save</w:t>
      </w:r>
      <w:r>
        <w:t xml:space="preserve">. </w:t>
      </w:r>
    </w:p>
    <w:p w14:paraId="50B3BEAB" w14:textId="69BF0F9D" w:rsidR="0097312D" w:rsidRDefault="00B95A20" w:rsidP="006C3F8D">
      <w:r>
        <w:rPr>
          <w:noProof/>
        </w:rPr>
        <w:drawing>
          <wp:inline distT="0" distB="0" distL="0" distR="0" wp14:anchorId="61C6F5F7" wp14:editId="26C53178">
            <wp:extent cx="5943600" cy="16014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601470"/>
                    </a:xfrm>
                    <a:prstGeom prst="rect">
                      <a:avLst/>
                    </a:prstGeom>
                  </pic:spPr>
                </pic:pic>
              </a:graphicData>
            </a:graphic>
          </wp:inline>
        </w:drawing>
      </w:r>
    </w:p>
    <w:p w14:paraId="4CAEADA2" w14:textId="00FA046B" w:rsidR="0097312D" w:rsidRDefault="0097312D" w:rsidP="006C3F8D">
      <w:r>
        <w:t xml:space="preserve"> </w:t>
      </w:r>
    </w:p>
    <w:p w14:paraId="1288403C" w14:textId="77777777" w:rsidR="0077663D" w:rsidRDefault="0077663D" w:rsidP="006C3F8D"/>
    <w:p w14:paraId="033B9143" w14:textId="475BBDFC" w:rsidR="0097312D" w:rsidRDefault="0097312D" w:rsidP="0097312D">
      <w:pPr>
        <w:pStyle w:val="AstonHeading1"/>
      </w:pPr>
      <w:bookmarkStart w:id="11" w:name="_Toc41500694"/>
      <w:r>
        <w:t>Testing</w:t>
      </w:r>
      <w:bookmarkEnd w:id="11"/>
    </w:p>
    <w:p w14:paraId="63225920" w14:textId="0E8DCC05" w:rsidR="008D2A2B" w:rsidRDefault="002A5089" w:rsidP="00B15EC2">
      <w:pPr>
        <w:pStyle w:val="AstonHeading2"/>
      </w:pPr>
      <w:bookmarkStart w:id="12" w:name="_Toc41500695"/>
      <w:r>
        <w:t>Network Admin Account</w:t>
      </w:r>
      <w:bookmarkEnd w:id="12"/>
    </w:p>
    <w:p w14:paraId="65B6D90D" w14:textId="77777777" w:rsidR="00594084" w:rsidRDefault="00594084" w:rsidP="006C3F8D"/>
    <w:p w14:paraId="3971F93D" w14:textId="7B99099F" w:rsidR="00594084" w:rsidRDefault="00594084" w:rsidP="00594084">
      <w:r>
        <w:t xml:space="preserve">Open a console window for </w:t>
      </w:r>
      <w:r w:rsidRPr="002A5089">
        <w:rPr>
          <w:b/>
          <w:bCs/>
        </w:rPr>
        <w:t>PC-2</w:t>
      </w:r>
      <w:r>
        <w:t xml:space="preserve"> and log in. Change the Network Adaptor to </w:t>
      </w:r>
      <w:r>
        <w:rPr>
          <w:b/>
        </w:rPr>
        <w:t>LAB</w:t>
      </w:r>
      <w:r w:rsidRPr="00745265">
        <w:rPr>
          <w:b/>
        </w:rPr>
        <w:t xml:space="preserve"> O</w:t>
      </w:r>
      <w:r>
        <w:rPr>
          <w:b/>
        </w:rPr>
        <w:t>UTSIDE/INTERNET</w:t>
      </w:r>
      <w:r>
        <w:t>.</w:t>
      </w:r>
    </w:p>
    <w:p w14:paraId="6473691B" w14:textId="77777777" w:rsidR="00594084" w:rsidRDefault="00594084" w:rsidP="00594084">
      <w:r>
        <w:rPr>
          <w:noProof/>
        </w:rPr>
        <w:drawing>
          <wp:inline distT="0" distB="0" distL="0" distR="0" wp14:anchorId="76DF4641" wp14:editId="6E97206D">
            <wp:extent cx="3133725" cy="96202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33725" cy="962025"/>
                    </a:xfrm>
                    <a:prstGeom prst="rect">
                      <a:avLst/>
                    </a:prstGeom>
                  </pic:spPr>
                </pic:pic>
              </a:graphicData>
            </a:graphic>
          </wp:inline>
        </w:drawing>
      </w:r>
    </w:p>
    <w:p w14:paraId="3A9429BE" w14:textId="77777777" w:rsidR="00594084" w:rsidRDefault="00594084" w:rsidP="00594084"/>
    <w:p w14:paraId="61123E4E" w14:textId="77777777" w:rsidR="00594084" w:rsidRDefault="00594084" w:rsidP="00594084">
      <w:r>
        <w:t xml:space="preserve">Configure your </w:t>
      </w:r>
      <w:r w:rsidRPr="00D2453C">
        <w:rPr>
          <w:b/>
        </w:rPr>
        <w:t>IP</w:t>
      </w:r>
      <w:r>
        <w:t xml:space="preserve"> address </w:t>
      </w:r>
      <w:r w:rsidRPr="00B95A20">
        <w:t>appropriately</w:t>
      </w:r>
      <w:r>
        <w:t>:</w:t>
      </w:r>
    </w:p>
    <w:tbl>
      <w:tblPr>
        <w:tblStyle w:val="TableGrid"/>
        <w:tblW w:w="0" w:type="auto"/>
        <w:tblInd w:w="0" w:type="dxa"/>
        <w:tblLook w:val="04A0" w:firstRow="1" w:lastRow="0" w:firstColumn="1" w:lastColumn="0" w:noHBand="0" w:noVBand="1"/>
      </w:tblPr>
      <w:tblGrid>
        <w:gridCol w:w="2022"/>
        <w:gridCol w:w="1770"/>
        <w:gridCol w:w="1852"/>
        <w:gridCol w:w="1853"/>
        <w:gridCol w:w="1853"/>
      </w:tblGrid>
      <w:tr w:rsidR="00594084" w14:paraId="6ECA79FB" w14:textId="77777777" w:rsidTr="00BF5524">
        <w:tc>
          <w:tcPr>
            <w:tcW w:w="202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3ED1FD7" w14:textId="77777777" w:rsidR="00594084" w:rsidRDefault="00594084" w:rsidP="00BF5524">
            <w:pPr>
              <w:jc w:val="center"/>
            </w:pPr>
            <w:r>
              <w:t>Gateway</w:t>
            </w:r>
          </w:p>
        </w:tc>
        <w:tc>
          <w:tcPr>
            <w:tcW w:w="177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AEB24FE" w14:textId="77777777" w:rsidR="00594084" w:rsidRDefault="00594084" w:rsidP="00BF5524">
            <w:pPr>
              <w:jc w:val="center"/>
            </w:pPr>
            <w:r>
              <w:t>Lab 1</w:t>
            </w:r>
          </w:p>
        </w:tc>
        <w:tc>
          <w:tcPr>
            <w:tcW w:w="185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F6EC5A" w14:textId="77777777" w:rsidR="00594084" w:rsidRDefault="00594084" w:rsidP="00BF5524">
            <w:pPr>
              <w:jc w:val="center"/>
            </w:pPr>
            <w:r>
              <w:t>Lab 2</w:t>
            </w:r>
          </w:p>
        </w:tc>
        <w:tc>
          <w:tcPr>
            <w:tcW w:w="185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0D62EDC" w14:textId="77777777" w:rsidR="00594084" w:rsidRDefault="00594084" w:rsidP="00BF5524">
            <w:pPr>
              <w:jc w:val="center"/>
            </w:pPr>
            <w:r>
              <w:t>Lab 3</w:t>
            </w:r>
          </w:p>
        </w:tc>
        <w:tc>
          <w:tcPr>
            <w:tcW w:w="185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D072A3" w14:textId="77777777" w:rsidR="00594084" w:rsidRDefault="00594084" w:rsidP="00BF5524">
            <w:pPr>
              <w:jc w:val="center"/>
            </w:pPr>
            <w:r>
              <w:t>Lab 4</w:t>
            </w:r>
          </w:p>
        </w:tc>
      </w:tr>
      <w:tr w:rsidR="00594084" w14:paraId="77CFB853" w14:textId="77777777" w:rsidTr="00BF5524">
        <w:tc>
          <w:tcPr>
            <w:tcW w:w="2022" w:type="dxa"/>
            <w:tcBorders>
              <w:top w:val="single" w:sz="4" w:space="0" w:color="auto"/>
              <w:left w:val="single" w:sz="4" w:space="0" w:color="auto"/>
              <w:bottom w:val="single" w:sz="4" w:space="0" w:color="auto"/>
              <w:right w:val="single" w:sz="4" w:space="0" w:color="auto"/>
            </w:tcBorders>
            <w:hideMark/>
          </w:tcPr>
          <w:p w14:paraId="68B676CF" w14:textId="77777777" w:rsidR="00594084" w:rsidRDefault="00594084" w:rsidP="00BF5524">
            <w:r>
              <w:t>10.8.1.225/27</w:t>
            </w:r>
          </w:p>
        </w:tc>
        <w:tc>
          <w:tcPr>
            <w:tcW w:w="1770" w:type="dxa"/>
            <w:tcBorders>
              <w:top w:val="single" w:sz="4" w:space="0" w:color="auto"/>
              <w:left w:val="single" w:sz="4" w:space="0" w:color="auto"/>
              <w:bottom w:val="single" w:sz="4" w:space="0" w:color="auto"/>
              <w:right w:val="single" w:sz="4" w:space="0" w:color="auto"/>
            </w:tcBorders>
            <w:hideMark/>
          </w:tcPr>
          <w:p w14:paraId="3AF8E14E" w14:textId="77777777" w:rsidR="00594084" w:rsidRDefault="00594084" w:rsidP="00BF5524">
            <w:r>
              <w:t>10.8.1.226 – 228</w:t>
            </w:r>
          </w:p>
        </w:tc>
        <w:tc>
          <w:tcPr>
            <w:tcW w:w="1852" w:type="dxa"/>
            <w:tcBorders>
              <w:top w:val="single" w:sz="4" w:space="0" w:color="auto"/>
              <w:left w:val="single" w:sz="4" w:space="0" w:color="auto"/>
              <w:bottom w:val="single" w:sz="4" w:space="0" w:color="auto"/>
              <w:right w:val="single" w:sz="4" w:space="0" w:color="auto"/>
            </w:tcBorders>
            <w:hideMark/>
          </w:tcPr>
          <w:p w14:paraId="78E83BB5" w14:textId="77777777" w:rsidR="00594084" w:rsidRDefault="00594084" w:rsidP="00BF5524">
            <w:r>
              <w:t>10.8.1.229 – 232</w:t>
            </w:r>
          </w:p>
        </w:tc>
        <w:tc>
          <w:tcPr>
            <w:tcW w:w="1853" w:type="dxa"/>
            <w:tcBorders>
              <w:top w:val="single" w:sz="4" w:space="0" w:color="auto"/>
              <w:left w:val="single" w:sz="4" w:space="0" w:color="auto"/>
              <w:bottom w:val="single" w:sz="4" w:space="0" w:color="auto"/>
              <w:right w:val="single" w:sz="4" w:space="0" w:color="auto"/>
            </w:tcBorders>
            <w:hideMark/>
          </w:tcPr>
          <w:p w14:paraId="00478ED0" w14:textId="77777777" w:rsidR="00594084" w:rsidRDefault="00594084" w:rsidP="00BF5524">
            <w:r>
              <w:t>10.8.1.233 – 236</w:t>
            </w:r>
          </w:p>
        </w:tc>
        <w:tc>
          <w:tcPr>
            <w:tcW w:w="1853" w:type="dxa"/>
            <w:tcBorders>
              <w:top w:val="single" w:sz="4" w:space="0" w:color="auto"/>
              <w:left w:val="single" w:sz="4" w:space="0" w:color="auto"/>
              <w:bottom w:val="single" w:sz="4" w:space="0" w:color="auto"/>
              <w:right w:val="single" w:sz="4" w:space="0" w:color="auto"/>
            </w:tcBorders>
            <w:hideMark/>
          </w:tcPr>
          <w:p w14:paraId="543E5F02" w14:textId="77777777" w:rsidR="00594084" w:rsidRDefault="00594084" w:rsidP="00BF5524">
            <w:r>
              <w:t>10.8.1.237 – 240</w:t>
            </w:r>
          </w:p>
        </w:tc>
      </w:tr>
    </w:tbl>
    <w:p w14:paraId="64C37525" w14:textId="77777777" w:rsidR="00594084" w:rsidRDefault="00594084" w:rsidP="006C3F8D"/>
    <w:p w14:paraId="2590AE83" w14:textId="7A91A587" w:rsidR="00B95A20" w:rsidRDefault="00B95A20" w:rsidP="006C3F8D"/>
    <w:p w14:paraId="408820DB" w14:textId="1014FC97" w:rsidR="00B95A20" w:rsidRDefault="00B95A20" w:rsidP="006C3F8D"/>
    <w:p w14:paraId="102AF414" w14:textId="77777777" w:rsidR="0077663D" w:rsidRDefault="0077663D" w:rsidP="006C3F8D"/>
    <w:p w14:paraId="0F044D8D" w14:textId="77777777" w:rsidR="00D2453C" w:rsidRDefault="00D2453C" w:rsidP="006C3F8D">
      <w:r>
        <w:lastRenderedPageBreak/>
        <w:t xml:space="preserve">Open </w:t>
      </w:r>
      <w:r w:rsidRPr="005407A1">
        <w:rPr>
          <w:b/>
        </w:rPr>
        <w:t>AnyConnect</w:t>
      </w:r>
      <w:r>
        <w:t xml:space="preserve"> and connect to the VPN.</w:t>
      </w:r>
    </w:p>
    <w:p w14:paraId="7ED39543" w14:textId="21A58DBC" w:rsidR="00D2453C" w:rsidRDefault="00D2453C" w:rsidP="006C3F8D">
      <w:r>
        <w:rPr>
          <w:noProof/>
        </w:rPr>
        <w:drawing>
          <wp:inline distT="0" distB="0" distL="0" distR="0" wp14:anchorId="26B14ED1" wp14:editId="74F9A2D4">
            <wp:extent cx="2773680" cy="2882186"/>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88495" cy="2897581"/>
                    </a:xfrm>
                    <a:prstGeom prst="rect">
                      <a:avLst/>
                    </a:prstGeom>
                  </pic:spPr>
                </pic:pic>
              </a:graphicData>
            </a:graphic>
          </wp:inline>
        </w:drawing>
      </w:r>
    </w:p>
    <w:p w14:paraId="6D7C1ECA" w14:textId="3145FB0A" w:rsidR="00D2453C" w:rsidRDefault="005407A1" w:rsidP="006C3F8D">
      <w:r>
        <w:t xml:space="preserve">Here you can see its checking 3 requirements, two that we set up for all employees and the </w:t>
      </w:r>
      <w:r w:rsidR="007C4343">
        <w:t>additional one for VPN users.</w:t>
      </w:r>
    </w:p>
    <w:p w14:paraId="4B3DE6A5" w14:textId="200E54EE" w:rsidR="00D2453C" w:rsidRDefault="00D2453C" w:rsidP="006C3F8D">
      <w:r>
        <w:rPr>
          <w:noProof/>
        </w:rPr>
        <w:drawing>
          <wp:inline distT="0" distB="0" distL="0" distR="0" wp14:anchorId="02ABBB9D" wp14:editId="62AC49C1">
            <wp:extent cx="2791975" cy="2933700"/>
            <wp:effectExtent l="0" t="0" r="889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02313" cy="2944563"/>
                    </a:xfrm>
                    <a:prstGeom prst="rect">
                      <a:avLst/>
                    </a:prstGeom>
                  </pic:spPr>
                </pic:pic>
              </a:graphicData>
            </a:graphic>
          </wp:inline>
        </w:drawing>
      </w:r>
    </w:p>
    <w:p w14:paraId="60DCFA83" w14:textId="7B068E2E" w:rsidR="00D2453C" w:rsidRDefault="00D2453C" w:rsidP="006C3F8D"/>
    <w:p w14:paraId="45896EA0" w14:textId="2D6192BA" w:rsidR="007C4343" w:rsidRDefault="007C4343" w:rsidP="006C3F8D"/>
    <w:p w14:paraId="1346C4C3" w14:textId="77777777" w:rsidR="0077663D" w:rsidRDefault="0077663D" w:rsidP="006C3F8D"/>
    <w:p w14:paraId="64B1678A" w14:textId="5926126B" w:rsidR="007C4343" w:rsidRDefault="007C4343" w:rsidP="006C3F8D">
      <w:r>
        <w:lastRenderedPageBreak/>
        <w:t xml:space="preserve">Quick look at the ASA to see the </w:t>
      </w:r>
      <w:proofErr w:type="spellStart"/>
      <w:r>
        <w:t>dACL</w:t>
      </w:r>
      <w:proofErr w:type="spellEnd"/>
      <w:r>
        <w:t>, Redirect URL and ACL is being applied.</w:t>
      </w:r>
    </w:p>
    <w:p w14:paraId="19671046" w14:textId="5C1DA0E9" w:rsidR="00D2453C" w:rsidRDefault="005407A1" w:rsidP="006C3F8D">
      <w:r>
        <w:rPr>
          <w:noProof/>
        </w:rPr>
        <w:drawing>
          <wp:inline distT="0" distB="0" distL="0" distR="0" wp14:anchorId="04C804BD" wp14:editId="7CA54E8F">
            <wp:extent cx="5943600" cy="157226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572260"/>
                    </a:xfrm>
                    <a:prstGeom prst="rect">
                      <a:avLst/>
                    </a:prstGeom>
                  </pic:spPr>
                </pic:pic>
              </a:graphicData>
            </a:graphic>
          </wp:inline>
        </w:drawing>
      </w:r>
    </w:p>
    <w:p w14:paraId="77B3012E" w14:textId="5739D38E" w:rsidR="007C4343" w:rsidRDefault="007C4343" w:rsidP="006C3F8D"/>
    <w:p w14:paraId="5CCCFE83" w14:textId="3F4CC1A7" w:rsidR="002A5089" w:rsidRDefault="002A5089" w:rsidP="006C3F8D"/>
    <w:p w14:paraId="7EAE0A3E" w14:textId="6DC472DE" w:rsidR="002A5089" w:rsidRDefault="002A5089" w:rsidP="006C3F8D">
      <w:r>
        <w:t xml:space="preserve">Now posture has completed, and I have full access. </w:t>
      </w:r>
    </w:p>
    <w:p w14:paraId="4688F0AA" w14:textId="4D749C7F" w:rsidR="002A5089" w:rsidRDefault="002A5089" w:rsidP="006C3F8D">
      <w:r>
        <w:rPr>
          <w:noProof/>
        </w:rPr>
        <w:drawing>
          <wp:inline distT="0" distB="0" distL="0" distR="0" wp14:anchorId="47D896B2" wp14:editId="29BC5158">
            <wp:extent cx="2590800" cy="2705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597036" cy="2711611"/>
                    </a:xfrm>
                    <a:prstGeom prst="rect">
                      <a:avLst/>
                    </a:prstGeom>
                  </pic:spPr>
                </pic:pic>
              </a:graphicData>
            </a:graphic>
          </wp:inline>
        </w:drawing>
      </w:r>
    </w:p>
    <w:p w14:paraId="0DA498FE" w14:textId="5561FB07" w:rsidR="002A5089" w:rsidRDefault="002A5089" w:rsidP="006C3F8D">
      <w:r>
        <w:rPr>
          <w:noProof/>
        </w:rPr>
        <w:drawing>
          <wp:inline distT="0" distB="0" distL="0" distR="0" wp14:anchorId="2AE81F93" wp14:editId="261010B0">
            <wp:extent cx="5133975" cy="19431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133975" cy="1943100"/>
                    </a:xfrm>
                    <a:prstGeom prst="rect">
                      <a:avLst/>
                    </a:prstGeom>
                  </pic:spPr>
                </pic:pic>
              </a:graphicData>
            </a:graphic>
          </wp:inline>
        </w:drawing>
      </w:r>
    </w:p>
    <w:p w14:paraId="4A5B981D" w14:textId="14EE33C5" w:rsidR="00594084" w:rsidRDefault="00594084" w:rsidP="00594084">
      <w:r>
        <w:lastRenderedPageBreak/>
        <w:t>Let’s test the no</w:t>
      </w:r>
      <w:r w:rsidR="002A5089">
        <w:t>t</w:t>
      </w:r>
      <w:r>
        <w:t xml:space="preserve">-compliant policies. Turn off all the </w:t>
      </w:r>
      <w:r w:rsidRPr="00D2453C">
        <w:rPr>
          <w:b/>
        </w:rPr>
        <w:t>Windows Firewalls</w:t>
      </w:r>
      <w:r>
        <w:t xml:space="preserve">. </w:t>
      </w:r>
    </w:p>
    <w:p w14:paraId="36E77624" w14:textId="77777777" w:rsidR="00594084" w:rsidRDefault="00594084" w:rsidP="00594084">
      <w:r>
        <w:rPr>
          <w:noProof/>
        </w:rPr>
        <w:drawing>
          <wp:inline distT="0" distB="0" distL="0" distR="0" wp14:anchorId="68AC023E" wp14:editId="29DEE316">
            <wp:extent cx="5013960" cy="1994189"/>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34133" cy="2002212"/>
                    </a:xfrm>
                    <a:prstGeom prst="rect">
                      <a:avLst/>
                    </a:prstGeom>
                  </pic:spPr>
                </pic:pic>
              </a:graphicData>
            </a:graphic>
          </wp:inline>
        </w:drawing>
      </w:r>
    </w:p>
    <w:p w14:paraId="37B8DF4F" w14:textId="77777777" w:rsidR="00594084" w:rsidRDefault="00594084" w:rsidP="006C3F8D"/>
    <w:p w14:paraId="00F00237" w14:textId="77777777" w:rsidR="007C4343" w:rsidRDefault="007C4343" w:rsidP="006C3F8D"/>
    <w:p w14:paraId="0D1F3D66" w14:textId="2C665383" w:rsidR="00D2453C" w:rsidRDefault="007C4343" w:rsidP="006C3F8D">
      <w:r>
        <w:t xml:space="preserve">I failed. Looks like my Windows Defender definition is behind ISE as well. We could hit Start here and it would turn the Windows Firewall on and update Windows defender but we want to test the not-compliant policy. Hit </w:t>
      </w:r>
      <w:r w:rsidRPr="007C4343">
        <w:rPr>
          <w:b/>
        </w:rPr>
        <w:t>Cancel</w:t>
      </w:r>
      <w:r>
        <w:t>.</w:t>
      </w:r>
    </w:p>
    <w:p w14:paraId="1273B31B" w14:textId="7D4B827E" w:rsidR="00D2453C" w:rsidRDefault="00D2453C" w:rsidP="006C3F8D">
      <w:r>
        <w:rPr>
          <w:noProof/>
        </w:rPr>
        <w:drawing>
          <wp:inline distT="0" distB="0" distL="0" distR="0" wp14:anchorId="2F264E2B" wp14:editId="731FCE38">
            <wp:extent cx="5943600" cy="39827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982720"/>
                    </a:xfrm>
                    <a:prstGeom prst="rect">
                      <a:avLst/>
                    </a:prstGeom>
                  </pic:spPr>
                </pic:pic>
              </a:graphicData>
            </a:graphic>
          </wp:inline>
        </w:drawing>
      </w:r>
    </w:p>
    <w:p w14:paraId="523DC411" w14:textId="3F11EF41" w:rsidR="00D2453C" w:rsidRDefault="007C4343" w:rsidP="006C3F8D">
      <w:r>
        <w:lastRenderedPageBreak/>
        <w:t xml:space="preserve">Hit </w:t>
      </w:r>
      <w:r w:rsidRPr="007C4343">
        <w:rPr>
          <w:b/>
        </w:rPr>
        <w:t>Yes</w:t>
      </w:r>
      <w:r>
        <w:t xml:space="preserve"> to cancel.</w:t>
      </w:r>
    </w:p>
    <w:p w14:paraId="357657E7" w14:textId="6465B43E" w:rsidR="00D2453C" w:rsidRDefault="00D2453C" w:rsidP="006C3F8D">
      <w:r>
        <w:rPr>
          <w:noProof/>
        </w:rPr>
        <w:drawing>
          <wp:inline distT="0" distB="0" distL="0" distR="0" wp14:anchorId="260E128D" wp14:editId="06CAA916">
            <wp:extent cx="3596640" cy="1051560"/>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30440" cy="1061442"/>
                    </a:xfrm>
                    <a:prstGeom prst="rect">
                      <a:avLst/>
                    </a:prstGeom>
                  </pic:spPr>
                </pic:pic>
              </a:graphicData>
            </a:graphic>
          </wp:inline>
        </w:drawing>
      </w:r>
    </w:p>
    <w:p w14:paraId="2CC0AD3B" w14:textId="272C8875" w:rsidR="007C4343" w:rsidRDefault="007C4343" w:rsidP="006C3F8D"/>
    <w:p w14:paraId="591BE18F" w14:textId="5A2D80FF" w:rsidR="00D2453C" w:rsidRDefault="007C4343" w:rsidP="006C3F8D">
      <w:r>
        <w:t>There we go, not compliant. Try pinging or accessing anything internally. You should have no access.</w:t>
      </w:r>
    </w:p>
    <w:p w14:paraId="640B3DAF" w14:textId="32E18308" w:rsidR="00D2453C" w:rsidRDefault="00D2453C" w:rsidP="006C3F8D">
      <w:r>
        <w:rPr>
          <w:noProof/>
        </w:rPr>
        <w:drawing>
          <wp:inline distT="0" distB="0" distL="0" distR="0" wp14:anchorId="0642857C" wp14:editId="255C2D5E">
            <wp:extent cx="3276600" cy="120672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96577" cy="1214084"/>
                    </a:xfrm>
                    <a:prstGeom prst="rect">
                      <a:avLst/>
                    </a:prstGeom>
                  </pic:spPr>
                </pic:pic>
              </a:graphicData>
            </a:graphic>
          </wp:inline>
        </w:drawing>
      </w:r>
    </w:p>
    <w:p w14:paraId="106CA014" w14:textId="77777777" w:rsidR="007C4343" w:rsidRDefault="007C4343" w:rsidP="006C3F8D"/>
    <w:p w14:paraId="3E5750A8" w14:textId="52FB8BC6" w:rsidR="00D2453C" w:rsidRDefault="007C4343" w:rsidP="006C3F8D">
      <w:r>
        <w:t>Live Logs show what we expect.</w:t>
      </w:r>
    </w:p>
    <w:p w14:paraId="6174F166" w14:textId="5397CDA5" w:rsidR="00D2453C" w:rsidRDefault="00D2453C" w:rsidP="006C3F8D">
      <w:r>
        <w:rPr>
          <w:noProof/>
        </w:rPr>
        <w:drawing>
          <wp:inline distT="0" distB="0" distL="0" distR="0" wp14:anchorId="2892D349" wp14:editId="6C84F863">
            <wp:extent cx="5943600" cy="105918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1059180"/>
                    </a:xfrm>
                    <a:prstGeom prst="rect">
                      <a:avLst/>
                    </a:prstGeom>
                  </pic:spPr>
                </pic:pic>
              </a:graphicData>
            </a:graphic>
          </wp:inline>
        </w:drawing>
      </w:r>
    </w:p>
    <w:p w14:paraId="01B920CA" w14:textId="77777777" w:rsidR="007C4343" w:rsidRDefault="007C4343" w:rsidP="006C3F8D"/>
    <w:p w14:paraId="60A7727D" w14:textId="1AAFAC76" w:rsidR="00D2453C" w:rsidRDefault="007C4343" w:rsidP="006C3F8D">
      <w:r>
        <w:t>Same with the ASA.</w:t>
      </w:r>
    </w:p>
    <w:p w14:paraId="30323669" w14:textId="57538473" w:rsidR="00D2453C" w:rsidRDefault="00D2453C" w:rsidP="006C3F8D">
      <w:r>
        <w:rPr>
          <w:noProof/>
        </w:rPr>
        <w:drawing>
          <wp:inline distT="0" distB="0" distL="0" distR="0" wp14:anchorId="41DA3851" wp14:editId="6BAF4B4C">
            <wp:extent cx="5153025" cy="19621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53025" cy="1962150"/>
                    </a:xfrm>
                    <a:prstGeom prst="rect">
                      <a:avLst/>
                    </a:prstGeom>
                  </pic:spPr>
                </pic:pic>
              </a:graphicData>
            </a:graphic>
          </wp:inline>
        </w:drawing>
      </w:r>
    </w:p>
    <w:p w14:paraId="3A45DF3F" w14:textId="474ED47F" w:rsidR="004E08AC" w:rsidRDefault="007C4343" w:rsidP="006C3F8D">
      <w:r>
        <w:lastRenderedPageBreak/>
        <w:t>Now if we check the Posture Reports we can see the failure and the Posture Policy checks.</w:t>
      </w:r>
    </w:p>
    <w:p w14:paraId="511B9D30" w14:textId="5674DE7E" w:rsidR="004E08AC" w:rsidRDefault="004E08AC" w:rsidP="006C3F8D">
      <w:r>
        <w:rPr>
          <w:noProof/>
        </w:rPr>
        <w:drawing>
          <wp:inline distT="0" distB="0" distL="0" distR="0" wp14:anchorId="5C88655C" wp14:editId="107F1B33">
            <wp:extent cx="5943600" cy="2762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76225"/>
                    </a:xfrm>
                    <a:prstGeom prst="rect">
                      <a:avLst/>
                    </a:prstGeom>
                  </pic:spPr>
                </pic:pic>
              </a:graphicData>
            </a:graphic>
          </wp:inline>
        </w:drawing>
      </w:r>
    </w:p>
    <w:p w14:paraId="677F5FE5" w14:textId="27D471AD" w:rsidR="004E08AC" w:rsidRDefault="004E08AC" w:rsidP="006C3F8D">
      <w:r>
        <w:rPr>
          <w:noProof/>
        </w:rPr>
        <w:drawing>
          <wp:inline distT="0" distB="0" distL="0" distR="0" wp14:anchorId="12A23C1A" wp14:editId="3906DFE6">
            <wp:extent cx="5943600" cy="78867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788670"/>
                    </a:xfrm>
                    <a:prstGeom prst="rect">
                      <a:avLst/>
                    </a:prstGeom>
                  </pic:spPr>
                </pic:pic>
              </a:graphicData>
            </a:graphic>
          </wp:inline>
        </w:drawing>
      </w:r>
    </w:p>
    <w:p w14:paraId="1C19C527" w14:textId="63ED13D9" w:rsidR="007C4343" w:rsidRDefault="007C4343" w:rsidP="006C3F8D"/>
    <w:p w14:paraId="191F5F26" w14:textId="77777777" w:rsidR="007C4343" w:rsidRDefault="007C4343" w:rsidP="006C3F8D"/>
    <w:p w14:paraId="5AA93368" w14:textId="592F7D2D" w:rsidR="004E08AC" w:rsidRDefault="007C4343" w:rsidP="006C3F8D">
      <w:r>
        <w:t xml:space="preserve">Let’s quick change the </w:t>
      </w:r>
      <w:r w:rsidRPr="00B15EC2">
        <w:rPr>
          <w:b/>
        </w:rPr>
        <w:t>ASTON-FW-WINDOWS</w:t>
      </w:r>
      <w:r>
        <w:t xml:space="preserve"> Remediation back to </w:t>
      </w:r>
      <w:r w:rsidRPr="00B15EC2">
        <w:rPr>
          <w:b/>
        </w:rPr>
        <w:t>Automatic</w:t>
      </w:r>
      <w:r>
        <w:t xml:space="preserve"> and disconnect and reconnect</w:t>
      </w:r>
      <w:r w:rsidR="00B15EC2">
        <w:t xml:space="preserve"> to the VPN and see if it will fix my two issues</w:t>
      </w:r>
      <w:r>
        <w:t>.</w:t>
      </w:r>
    </w:p>
    <w:p w14:paraId="156536C0" w14:textId="7688C4D1" w:rsidR="004E08AC" w:rsidRDefault="004E08AC" w:rsidP="006C3F8D">
      <w:r>
        <w:rPr>
          <w:noProof/>
        </w:rPr>
        <w:drawing>
          <wp:inline distT="0" distB="0" distL="0" distR="0" wp14:anchorId="2771DA48" wp14:editId="55CFC4E9">
            <wp:extent cx="5457825" cy="26670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57825" cy="2667000"/>
                    </a:xfrm>
                    <a:prstGeom prst="rect">
                      <a:avLst/>
                    </a:prstGeom>
                  </pic:spPr>
                </pic:pic>
              </a:graphicData>
            </a:graphic>
          </wp:inline>
        </w:drawing>
      </w:r>
    </w:p>
    <w:p w14:paraId="77F38873" w14:textId="1845EB30" w:rsidR="00B15EC2" w:rsidRDefault="00B15EC2" w:rsidP="006C3F8D"/>
    <w:p w14:paraId="4D5C5D17" w14:textId="157C0ED6" w:rsidR="00B15EC2" w:rsidRDefault="00B15EC2" w:rsidP="006C3F8D"/>
    <w:p w14:paraId="5351F059" w14:textId="3591ED51" w:rsidR="00B15EC2" w:rsidRDefault="00B15EC2" w:rsidP="006C3F8D"/>
    <w:p w14:paraId="3A4A05A2" w14:textId="6D4B080D" w:rsidR="00B15EC2" w:rsidRDefault="00B15EC2" w:rsidP="006C3F8D"/>
    <w:p w14:paraId="7280DE12" w14:textId="019EA7AF" w:rsidR="00B15EC2" w:rsidRDefault="00B15EC2" w:rsidP="006C3F8D"/>
    <w:p w14:paraId="3E938C10" w14:textId="7EC99275" w:rsidR="00B15EC2" w:rsidRDefault="00B15EC2" w:rsidP="006C3F8D"/>
    <w:p w14:paraId="16049495" w14:textId="45D58E32" w:rsidR="00B15EC2" w:rsidRDefault="00B15EC2" w:rsidP="006C3F8D"/>
    <w:p w14:paraId="02034989" w14:textId="0D13851D" w:rsidR="004E08AC" w:rsidRDefault="00B15EC2" w:rsidP="006C3F8D">
      <w:r>
        <w:lastRenderedPageBreak/>
        <w:t>It turned my Firewall on and is downloading the Windows Defender update now.</w:t>
      </w:r>
    </w:p>
    <w:p w14:paraId="52C31707" w14:textId="3B4C3D6A" w:rsidR="004E08AC" w:rsidRDefault="004E08AC" w:rsidP="006C3F8D">
      <w:r>
        <w:rPr>
          <w:noProof/>
        </w:rPr>
        <w:drawing>
          <wp:inline distT="0" distB="0" distL="0" distR="0" wp14:anchorId="0233502D" wp14:editId="5F7E7B7A">
            <wp:extent cx="5943600" cy="1833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1833880"/>
                    </a:xfrm>
                    <a:prstGeom prst="rect">
                      <a:avLst/>
                    </a:prstGeom>
                  </pic:spPr>
                </pic:pic>
              </a:graphicData>
            </a:graphic>
          </wp:inline>
        </w:drawing>
      </w:r>
    </w:p>
    <w:p w14:paraId="76DCE81E" w14:textId="65A2D05F" w:rsidR="00B15EC2" w:rsidRDefault="00B15EC2" w:rsidP="006C3F8D"/>
    <w:p w14:paraId="3220C200" w14:textId="77777777" w:rsidR="00B15EC2" w:rsidRDefault="00B15EC2" w:rsidP="006C3F8D"/>
    <w:p w14:paraId="460D9A79" w14:textId="5E3CFA43" w:rsidR="004E08AC" w:rsidRDefault="00B15EC2" w:rsidP="006C3F8D">
      <w:r>
        <w:t>It’s done. Now I’m Compliant</w:t>
      </w:r>
      <w:r w:rsidR="002A5089">
        <w:t xml:space="preserve"> again</w:t>
      </w:r>
      <w:r>
        <w:t xml:space="preserve">. </w:t>
      </w:r>
    </w:p>
    <w:p w14:paraId="5C8184FA" w14:textId="1AE05C93" w:rsidR="004E08AC" w:rsidRDefault="004E08AC" w:rsidP="006C3F8D">
      <w:r>
        <w:rPr>
          <w:noProof/>
        </w:rPr>
        <w:drawing>
          <wp:inline distT="0" distB="0" distL="0" distR="0" wp14:anchorId="75BB428F" wp14:editId="264AC882">
            <wp:extent cx="3307080" cy="3373387"/>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15171" cy="3381640"/>
                    </a:xfrm>
                    <a:prstGeom prst="rect">
                      <a:avLst/>
                    </a:prstGeom>
                  </pic:spPr>
                </pic:pic>
              </a:graphicData>
            </a:graphic>
          </wp:inline>
        </w:drawing>
      </w:r>
    </w:p>
    <w:p w14:paraId="2C4C3497" w14:textId="13747AA1" w:rsidR="004E08AC" w:rsidRDefault="004E08AC" w:rsidP="006C3F8D"/>
    <w:p w14:paraId="76913073" w14:textId="67CF8CD7" w:rsidR="00B15EC2" w:rsidRDefault="00B15EC2" w:rsidP="006C3F8D"/>
    <w:p w14:paraId="3FE55132" w14:textId="77777777" w:rsidR="002A5089" w:rsidRDefault="002A5089" w:rsidP="006C3F8D"/>
    <w:p w14:paraId="5AF364B6" w14:textId="77777777" w:rsidR="002A5089" w:rsidRDefault="002A5089" w:rsidP="006C3F8D"/>
    <w:p w14:paraId="205AF7D6" w14:textId="5B68B4F8" w:rsidR="00B15EC2" w:rsidRDefault="00B15EC2" w:rsidP="006C3F8D">
      <w:r>
        <w:lastRenderedPageBreak/>
        <w:t xml:space="preserve">Live Logs show the correct </w:t>
      </w:r>
      <w:proofErr w:type="spellStart"/>
      <w:r>
        <w:t>dACL</w:t>
      </w:r>
      <w:proofErr w:type="spellEnd"/>
      <w:r>
        <w:t>.</w:t>
      </w:r>
    </w:p>
    <w:p w14:paraId="208A6B20" w14:textId="430D3324" w:rsidR="004E08AC" w:rsidRDefault="004E08AC" w:rsidP="006C3F8D">
      <w:r>
        <w:rPr>
          <w:noProof/>
        </w:rPr>
        <w:drawing>
          <wp:inline distT="0" distB="0" distL="0" distR="0" wp14:anchorId="7B98DC8C" wp14:editId="7028E68F">
            <wp:extent cx="5943600" cy="1084580"/>
            <wp:effectExtent l="0" t="0" r="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1084580"/>
                    </a:xfrm>
                    <a:prstGeom prst="rect">
                      <a:avLst/>
                    </a:prstGeom>
                  </pic:spPr>
                </pic:pic>
              </a:graphicData>
            </a:graphic>
          </wp:inline>
        </w:drawing>
      </w:r>
    </w:p>
    <w:p w14:paraId="6C6FC5D7" w14:textId="77777777" w:rsidR="00B15EC2" w:rsidRDefault="00B15EC2" w:rsidP="006C3F8D"/>
    <w:p w14:paraId="0F72D64F" w14:textId="56C378F8" w:rsidR="004E08AC" w:rsidRDefault="00B15EC2" w:rsidP="006C3F8D">
      <w:r>
        <w:t>ASA looks good too.</w:t>
      </w:r>
    </w:p>
    <w:p w14:paraId="338CF10D" w14:textId="5BC5A3AC" w:rsidR="004E08AC" w:rsidRDefault="004E08AC" w:rsidP="006C3F8D">
      <w:r>
        <w:rPr>
          <w:noProof/>
        </w:rPr>
        <w:drawing>
          <wp:inline distT="0" distB="0" distL="0" distR="0" wp14:anchorId="2451DA32" wp14:editId="732C7A31">
            <wp:extent cx="5114925" cy="18859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14925" cy="1885950"/>
                    </a:xfrm>
                    <a:prstGeom prst="rect">
                      <a:avLst/>
                    </a:prstGeom>
                  </pic:spPr>
                </pic:pic>
              </a:graphicData>
            </a:graphic>
          </wp:inline>
        </w:drawing>
      </w:r>
    </w:p>
    <w:p w14:paraId="4824F525" w14:textId="0D0B08B1" w:rsidR="00B15EC2" w:rsidRDefault="00B15EC2" w:rsidP="006C3F8D"/>
    <w:p w14:paraId="7B5938C7" w14:textId="3C13DD7D" w:rsidR="00B15EC2" w:rsidRDefault="00B15EC2" w:rsidP="006C3F8D">
      <w:r>
        <w:t xml:space="preserve">Posture Report shows everything passed this time. </w:t>
      </w:r>
    </w:p>
    <w:p w14:paraId="49F95691" w14:textId="17AC58D4" w:rsidR="004E08AC" w:rsidRDefault="005407A1" w:rsidP="006C3F8D">
      <w:r>
        <w:rPr>
          <w:noProof/>
        </w:rPr>
        <w:drawing>
          <wp:inline distT="0" distB="0" distL="0" distR="0" wp14:anchorId="0A1BCC19" wp14:editId="3E287444">
            <wp:extent cx="5943600" cy="2152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215265"/>
                    </a:xfrm>
                    <a:prstGeom prst="rect">
                      <a:avLst/>
                    </a:prstGeom>
                  </pic:spPr>
                </pic:pic>
              </a:graphicData>
            </a:graphic>
          </wp:inline>
        </w:drawing>
      </w:r>
    </w:p>
    <w:p w14:paraId="27568C0C" w14:textId="1705A50A" w:rsidR="005407A1" w:rsidRDefault="005407A1" w:rsidP="006C3F8D">
      <w:r>
        <w:rPr>
          <w:noProof/>
        </w:rPr>
        <w:drawing>
          <wp:inline distT="0" distB="0" distL="0" distR="0" wp14:anchorId="44F5250D" wp14:editId="6B33791B">
            <wp:extent cx="5943600" cy="848995"/>
            <wp:effectExtent l="0" t="0" r="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848995"/>
                    </a:xfrm>
                    <a:prstGeom prst="rect">
                      <a:avLst/>
                    </a:prstGeom>
                  </pic:spPr>
                </pic:pic>
              </a:graphicData>
            </a:graphic>
          </wp:inline>
        </w:drawing>
      </w:r>
    </w:p>
    <w:p w14:paraId="4E992575" w14:textId="466B730F" w:rsidR="005407A1" w:rsidRDefault="005407A1" w:rsidP="006C3F8D"/>
    <w:p w14:paraId="2329D13B" w14:textId="164C828D" w:rsidR="002A5089" w:rsidRDefault="002A5089" w:rsidP="006C3F8D"/>
    <w:p w14:paraId="103924F5" w14:textId="0FD86979" w:rsidR="002A5089" w:rsidRDefault="002A5089" w:rsidP="006C3F8D"/>
    <w:p w14:paraId="7C52F02A" w14:textId="77777777" w:rsidR="002A5089" w:rsidRDefault="002A5089" w:rsidP="006C3F8D"/>
    <w:p w14:paraId="5CA9CDDB" w14:textId="5DDA5254" w:rsidR="004E08AC" w:rsidRDefault="002A5089" w:rsidP="00B15EC2">
      <w:pPr>
        <w:pStyle w:val="AstonHeading2"/>
      </w:pPr>
      <w:bookmarkStart w:id="13" w:name="_Toc41500696"/>
      <w:r>
        <w:lastRenderedPageBreak/>
        <w:t>Employee Account</w:t>
      </w:r>
      <w:bookmarkEnd w:id="13"/>
    </w:p>
    <w:p w14:paraId="44CD68EE" w14:textId="023CB5A4" w:rsidR="00D2453C" w:rsidRDefault="00B5242B" w:rsidP="006C3F8D">
      <w:r>
        <w:t xml:space="preserve">Open a console window to </w:t>
      </w:r>
      <w:r w:rsidRPr="00B5242B">
        <w:rPr>
          <w:b/>
        </w:rPr>
        <w:t>PC-</w:t>
      </w:r>
      <w:r w:rsidR="002A5089">
        <w:rPr>
          <w:b/>
        </w:rPr>
        <w:t>1</w:t>
      </w:r>
      <w:r>
        <w:t xml:space="preserve"> and log in</w:t>
      </w:r>
      <w:r w:rsidR="002A5089">
        <w:t xml:space="preserve"> with your </w:t>
      </w:r>
      <w:r w:rsidR="002A5089" w:rsidRPr="008824C7">
        <w:rPr>
          <w:b/>
          <w:bCs/>
        </w:rPr>
        <w:t>user</w:t>
      </w:r>
      <w:r w:rsidR="002A5089">
        <w:t xml:space="preserve"> account</w:t>
      </w:r>
      <w:r>
        <w:t xml:space="preserve">. Let’s test the ISE Posture module provisioning. Change the network adaptor to </w:t>
      </w:r>
      <w:r w:rsidR="00C05518">
        <w:rPr>
          <w:b/>
        </w:rPr>
        <w:t>LAB OUTSIDE/INTERNET</w:t>
      </w:r>
      <w:r>
        <w:t xml:space="preserve">. </w:t>
      </w:r>
    </w:p>
    <w:p w14:paraId="7EF0156B" w14:textId="526FA8CA" w:rsidR="00B5242B" w:rsidRDefault="00C05518" w:rsidP="006C3F8D">
      <w:r>
        <w:rPr>
          <w:noProof/>
        </w:rPr>
        <w:drawing>
          <wp:inline distT="0" distB="0" distL="0" distR="0" wp14:anchorId="20AB2281" wp14:editId="60576F86">
            <wp:extent cx="2771775" cy="6286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771775" cy="628650"/>
                    </a:xfrm>
                    <a:prstGeom prst="rect">
                      <a:avLst/>
                    </a:prstGeom>
                  </pic:spPr>
                </pic:pic>
              </a:graphicData>
            </a:graphic>
          </wp:inline>
        </w:drawing>
      </w:r>
    </w:p>
    <w:p w14:paraId="463FCA57" w14:textId="169979BB" w:rsidR="00B5242B" w:rsidRDefault="00B5242B" w:rsidP="006C3F8D">
      <w:r>
        <w:t xml:space="preserve">Apply IP addressing </w:t>
      </w:r>
      <w:r w:rsidR="00C05518">
        <w:t>appropriately</w:t>
      </w:r>
      <w:r>
        <w:t>:</w:t>
      </w:r>
    </w:p>
    <w:tbl>
      <w:tblPr>
        <w:tblStyle w:val="TableGrid"/>
        <w:tblW w:w="0" w:type="auto"/>
        <w:tblInd w:w="0" w:type="dxa"/>
        <w:tblLook w:val="04A0" w:firstRow="1" w:lastRow="0" w:firstColumn="1" w:lastColumn="0" w:noHBand="0" w:noVBand="1"/>
      </w:tblPr>
      <w:tblGrid>
        <w:gridCol w:w="2022"/>
        <w:gridCol w:w="1770"/>
        <w:gridCol w:w="1852"/>
        <w:gridCol w:w="1853"/>
        <w:gridCol w:w="1853"/>
      </w:tblGrid>
      <w:tr w:rsidR="00C05518" w14:paraId="6F3558C2" w14:textId="77777777" w:rsidTr="00C05518">
        <w:tc>
          <w:tcPr>
            <w:tcW w:w="202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E65BFE1" w14:textId="77777777" w:rsidR="00C05518" w:rsidRDefault="00C05518">
            <w:pPr>
              <w:jc w:val="center"/>
            </w:pPr>
            <w:r>
              <w:t>Gateway</w:t>
            </w:r>
          </w:p>
        </w:tc>
        <w:tc>
          <w:tcPr>
            <w:tcW w:w="177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07ECB98" w14:textId="77777777" w:rsidR="00C05518" w:rsidRDefault="00C05518">
            <w:pPr>
              <w:jc w:val="center"/>
            </w:pPr>
            <w:r>
              <w:t>Lab 1</w:t>
            </w:r>
          </w:p>
        </w:tc>
        <w:tc>
          <w:tcPr>
            <w:tcW w:w="185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B554A2D" w14:textId="77777777" w:rsidR="00C05518" w:rsidRDefault="00C05518">
            <w:pPr>
              <w:jc w:val="center"/>
            </w:pPr>
            <w:r>
              <w:t>Lab 2</w:t>
            </w:r>
          </w:p>
        </w:tc>
        <w:tc>
          <w:tcPr>
            <w:tcW w:w="185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20B96E2" w14:textId="77777777" w:rsidR="00C05518" w:rsidRDefault="00C05518">
            <w:pPr>
              <w:jc w:val="center"/>
            </w:pPr>
            <w:r>
              <w:t>Lab 3</w:t>
            </w:r>
          </w:p>
        </w:tc>
        <w:tc>
          <w:tcPr>
            <w:tcW w:w="185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1A84394" w14:textId="77777777" w:rsidR="00C05518" w:rsidRDefault="00C05518">
            <w:pPr>
              <w:jc w:val="center"/>
            </w:pPr>
            <w:r>
              <w:t>Lab 4</w:t>
            </w:r>
          </w:p>
        </w:tc>
      </w:tr>
      <w:tr w:rsidR="00C05518" w14:paraId="126DB948" w14:textId="77777777" w:rsidTr="00C05518">
        <w:tc>
          <w:tcPr>
            <w:tcW w:w="2022" w:type="dxa"/>
            <w:tcBorders>
              <w:top w:val="single" w:sz="4" w:space="0" w:color="auto"/>
              <w:left w:val="single" w:sz="4" w:space="0" w:color="auto"/>
              <w:bottom w:val="single" w:sz="4" w:space="0" w:color="auto"/>
              <w:right w:val="single" w:sz="4" w:space="0" w:color="auto"/>
            </w:tcBorders>
            <w:hideMark/>
          </w:tcPr>
          <w:p w14:paraId="6C9AFC11" w14:textId="77777777" w:rsidR="00C05518" w:rsidRDefault="00C05518">
            <w:r>
              <w:t>10.8.1.225/27</w:t>
            </w:r>
          </w:p>
        </w:tc>
        <w:tc>
          <w:tcPr>
            <w:tcW w:w="1770" w:type="dxa"/>
            <w:tcBorders>
              <w:top w:val="single" w:sz="4" w:space="0" w:color="auto"/>
              <w:left w:val="single" w:sz="4" w:space="0" w:color="auto"/>
              <w:bottom w:val="single" w:sz="4" w:space="0" w:color="auto"/>
              <w:right w:val="single" w:sz="4" w:space="0" w:color="auto"/>
            </w:tcBorders>
            <w:hideMark/>
          </w:tcPr>
          <w:p w14:paraId="10C5001B" w14:textId="77777777" w:rsidR="00C05518" w:rsidRDefault="00C05518">
            <w:r>
              <w:t>10.8.1.226 – 228</w:t>
            </w:r>
          </w:p>
        </w:tc>
        <w:tc>
          <w:tcPr>
            <w:tcW w:w="1852" w:type="dxa"/>
            <w:tcBorders>
              <w:top w:val="single" w:sz="4" w:space="0" w:color="auto"/>
              <w:left w:val="single" w:sz="4" w:space="0" w:color="auto"/>
              <w:bottom w:val="single" w:sz="4" w:space="0" w:color="auto"/>
              <w:right w:val="single" w:sz="4" w:space="0" w:color="auto"/>
            </w:tcBorders>
            <w:hideMark/>
          </w:tcPr>
          <w:p w14:paraId="70A1BCE2" w14:textId="77777777" w:rsidR="00C05518" w:rsidRDefault="00C05518">
            <w:r>
              <w:t>10.8.1.229 – 232</w:t>
            </w:r>
          </w:p>
        </w:tc>
        <w:tc>
          <w:tcPr>
            <w:tcW w:w="1853" w:type="dxa"/>
            <w:tcBorders>
              <w:top w:val="single" w:sz="4" w:space="0" w:color="auto"/>
              <w:left w:val="single" w:sz="4" w:space="0" w:color="auto"/>
              <w:bottom w:val="single" w:sz="4" w:space="0" w:color="auto"/>
              <w:right w:val="single" w:sz="4" w:space="0" w:color="auto"/>
            </w:tcBorders>
            <w:hideMark/>
          </w:tcPr>
          <w:p w14:paraId="07D82955" w14:textId="77777777" w:rsidR="00C05518" w:rsidRDefault="00C05518">
            <w:r>
              <w:t>10.8.1.233 – 236</w:t>
            </w:r>
          </w:p>
        </w:tc>
        <w:tc>
          <w:tcPr>
            <w:tcW w:w="1853" w:type="dxa"/>
            <w:tcBorders>
              <w:top w:val="single" w:sz="4" w:space="0" w:color="auto"/>
              <w:left w:val="single" w:sz="4" w:space="0" w:color="auto"/>
              <w:bottom w:val="single" w:sz="4" w:space="0" w:color="auto"/>
              <w:right w:val="single" w:sz="4" w:space="0" w:color="auto"/>
            </w:tcBorders>
            <w:hideMark/>
          </w:tcPr>
          <w:p w14:paraId="0AB665D8" w14:textId="77777777" w:rsidR="00C05518" w:rsidRDefault="00C05518">
            <w:r>
              <w:t>10.8.1.237 – 240</w:t>
            </w:r>
          </w:p>
        </w:tc>
      </w:tr>
    </w:tbl>
    <w:p w14:paraId="16FB4124" w14:textId="155E5E85" w:rsidR="00B5242B" w:rsidRDefault="00B5242B" w:rsidP="006C3F8D"/>
    <w:p w14:paraId="7CEE3FBD" w14:textId="303CB459" w:rsidR="00B5242B" w:rsidRDefault="00B5242B" w:rsidP="006C3F8D"/>
    <w:p w14:paraId="23DF79A6" w14:textId="6670A42D" w:rsidR="00B5242B" w:rsidRDefault="00B5242B" w:rsidP="006C3F8D">
      <w:r>
        <w:t xml:space="preserve">We also want to test the other VPN policy we have for </w:t>
      </w:r>
      <w:r w:rsidRPr="00B5242B">
        <w:rPr>
          <w:b/>
        </w:rPr>
        <w:t>EMPLOYEE</w:t>
      </w:r>
      <w:r>
        <w:t xml:space="preserve">. Open a </w:t>
      </w:r>
      <w:r w:rsidRPr="00B5242B">
        <w:rPr>
          <w:b/>
        </w:rPr>
        <w:t>MMC</w:t>
      </w:r>
      <w:r>
        <w:t xml:space="preserve"> window and</w:t>
      </w:r>
      <w:r w:rsidR="008824C7">
        <w:t xml:space="preserve"> double</w:t>
      </w:r>
      <w:r>
        <w:t xml:space="preserve"> check to </w:t>
      </w:r>
      <w:r w:rsidR="008824C7">
        <w:t>make sure you have a certificate.</w:t>
      </w:r>
      <w:r w:rsidR="00AF03DE">
        <w:t xml:space="preserve"> </w:t>
      </w:r>
    </w:p>
    <w:p w14:paraId="2D4EA18A" w14:textId="3006C7C1" w:rsidR="00B5242B" w:rsidRDefault="008824C7" w:rsidP="006C3F8D">
      <w:r>
        <w:rPr>
          <w:noProof/>
        </w:rPr>
        <w:drawing>
          <wp:inline distT="0" distB="0" distL="0" distR="0" wp14:anchorId="0F2A0AD0" wp14:editId="5AED7CEA">
            <wp:extent cx="5181600" cy="16764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81600" cy="1676400"/>
                    </a:xfrm>
                    <a:prstGeom prst="rect">
                      <a:avLst/>
                    </a:prstGeom>
                  </pic:spPr>
                </pic:pic>
              </a:graphicData>
            </a:graphic>
          </wp:inline>
        </w:drawing>
      </w:r>
    </w:p>
    <w:p w14:paraId="5DA1C334" w14:textId="40927E2A" w:rsidR="00B5242B" w:rsidRDefault="00B5242B" w:rsidP="006C3F8D"/>
    <w:p w14:paraId="5109405C" w14:textId="3A8CAE83" w:rsidR="00AF03DE" w:rsidRDefault="00AF03DE" w:rsidP="006C3F8D">
      <w:r>
        <w:t xml:space="preserve">Open </w:t>
      </w:r>
      <w:r w:rsidRPr="00AF03DE">
        <w:rPr>
          <w:b/>
        </w:rPr>
        <w:t>AnyConnect</w:t>
      </w:r>
      <w:r>
        <w:t xml:space="preserve"> and </w:t>
      </w:r>
      <w:r w:rsidR="008824C7">
        <w:t xml:space="preserve">select </w:t>
      </w:r>
      <w:r w:rsidR="008824C7" w:rsidRPr="008824C7">
        <w:rPr>
          <w:b/>
          <w:bCs/>
        </w:rPr>
        <w:t>ISE Cert</w:t>
      </w:r>
      <w:r>
        <w:t xml:space="preserve"> and hit </w:t>
      </w:r>
      <w:r w:rsidRPr="00AF03DE">
        <w:rPr>
          <w:b/>
        </w:rPr>
        <w:t>Connect</w:t>
      </w:r>
      <w:r>
        <w:t>.</w:t>
      </w:r>
    </w:p>
    <w:p w14:paraId="18527AAC" w14:textId="1EFAABD3" w:rsidR="00AF03DE" w:rsidRDefault="008824C7" w:rsidP="006C3F8D">
      <w:r>
        <w:rPr>
          <w:noProof/>
        </w:rPr>
        <w:drawing>
          <wp:inline distT="0" distB="0" distL="0" distR="0" wp14:anchorId="119E92D9" wp14:editId="6CE8E48E">
            <wp:extent cx="3482340" cy="1649987"/>
            <wp:effectExtent l="0" t="0" r="381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491320" cy="1654242"/>
                    </a:xfrm>
                    <a:prstGeom prst="rect">
                      <a:avLst/>
                    </a:prstGeom>
                  </pic:spPr>
                </pic:pic>
              </a:graphicData>
            </a:graphic>
          </wp:inline>
        </w:drawing>
      </w:r>
    </w:p>
    <w:p w14:paraId="13B2B28B" w14:textId="05B09223" w:rsidR="007018AC" w:rsidRDefault="007018AC" w:rsidP="006C3F8D">
      <w:r>
        <w:lastRenderedPageBreak/>
        <w:t xml:space="preserve">Hit </w:t>
      </w:r>
      <w:r w:rsidRPr="007018AC">
        <w:rPr>
          <w:b/>
        </w:rPr>
        <w:t>Connect Anyway</w:t>
      </w:r>
      <w:r>
        <w:t>.</w:t>
      </w:r>
    </w:p>
    <w:p w14:paraId="61402A47" w14:textId="18F0E414" w:rsidR="00AF03DE" w:rsidRDefault="00AF03DE" w:rsidP="006C3F8D">
      <w:r>
        <w:rPr>
          <w:noProof/>
        </w:rPr>
        <w:drawing>
          <wp:inline distT="0" distB="0" distL="0" distR="0" wp14:anchorId="2E50CB9E" wp14:editId="12D7FC8B">
            <wp:extent cx="3337560" cy="2397932"/>
            <wp:effectExtent l="0" t="0" r="0" b="254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343508" cy="2402205"/>
                    </a:xfrm>
                    <a:prstGeom prst="rect">
                      <a:avLst/>
                    </a:prstGeom>
                  </pic:spPr>
                </pic:pic>
              </a:graphicData>
            </a:graphic>
          </wp:inline>
        </w:drawing>
      </w:r>
    </w:p>
    <w:p w14:paraId="0930BF32" w14:textId="77777777" w:rsidR="007018AC" w:rsidRDefault="007018AC" w:rsidP="006C3F8D"/>
    <w:p w14:paraId="2DACB0AB" w14:textId="2F0E4E2D" w:rsidR="00AF03DE" w:rsidRDefault="007018AC" w:rsidP="006C3F8D">
      <w:r>
        <w:t xml:space="preserve">Profile, Posture and compliance module is installing. </w:t>
      </w:r>
    </w:p>
    <w:p w14:paraId="13D9932A" w14:textId="1D505C77" w:rsidR="00AF03DE" w:rsidRDefault="00AF03DE" w:rsidP="006C3F8D">
      <w:r>
        <w:rPr>
          <w:noProof/>
        </w:rPr>
        <w:drawing>
          <wp:inline distT="0" distB="0" distL="0" distR="0" wp14:anchorId="51927070" wp14:editId="24CEF968">
            <wp:extent cx="3368040" cy="1338689"/>
            <wp:effectExtent l="0" t="0" r="381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385391" cy="1345586"/>
                    </a:xfrm>
                    <a:prstGeom prst="rect">
                      <a:avLst/>
                    </a:prstGeom>
                  </pic:spPr>
                </pic:pic>
              </a:graphicData>
            </a:graphic>
          </wp:inline>
        </w:drawing>
      </w:r>
    </w:p>
    <w:p w14:paraId="1282D460" w14:textId="1DAB6C60" w:rsidR="007018AC" w:rsidRDefault="007018AC" w:rsidP="006C3F8D"/>
    <w:p w14:paraId="546967EE" w14:textId="5C25C243" w:rsidR="007018AC" w:rsidRDefault="007018AC" w:rsidP="006C3F8D">
      <w:r>
        <w:t xml:space="preserve">Automatically scanning the system. </w:t>
      </w:r>
    </w:p>
    <w:p w14:paraId="402B9F9D" w14:textId="2F627F6B" w:rsidR="00AF03DE" w:rsidRDefault="007F439E" w:rsidP="006C3F8D">
      <w:r>
        <w:rPr>
          <w:noProof/>
        </w:rPr>
        <w:drawing>
          <wp:inline distT="0" distB="0" distL="0" distR="0" wp14:anchorId="70BEF4EC" wp14:editId="31473440">
            <wp:extent cx="3185160" cy="234364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94049" cy="2350189"/>
                    </a:xfrm>
                    <a:prstGeom prst="rect">
                      <a:avLst/>
                    </a:prstGeom>
                  </pic:spPr>
                </pic:pic>
              </a:graphicData>
            </a:graphic>
          </wp:inline>
        </w:drawing>
      </w:r>
    </w:p>
    <w:p w14:paraId="4B2A8839" w14:textId="2B1FD86E" w:rsidR="007018AC" w:rsidRDefault="007018AC" w:rsidP="006C3F8D">
      <w:r>
        <w:lastRenderedPageBreak/>
        <w:t xml:space="preserve">Checking our 3 requirements. </w:t>
      </w:r>
    </w:p>
    <w:p w14:paraId="2A8A98A5" w14:textId="7ABCAB02" w:rsidR="00AF03DE" w:rsidRDefault="007F439E" w:rsidP="006C3F8D">
      <w:r>
        <w:rPr>
          <w:noProof/>
        </w:rPr>
        <w:drawing>
          <wp:inline distT="0" distB="0" distL="0" distR="0" wp14:anchorId="32F95B12" wp14:editId="262089FA">
            <wp:extent cx="2844910" cy="2110740"/>
            <wp:effectExtent l="0" t="0" r="0"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848818" cy="2113640"/>
                    </a:xfrm>
                    <a:prstGeom prst="rect">
                      <a:avLst/>
                    </a:prstGeom>
                  </pic:spPr>
                </pic:pic>
              </a:graphicData>
            </a:graphic>
          </wp:inline>
        </w:drawing>
      </w:r>
    </w:p>
    <w:p w14:paraId="0617B386" w14:textId="0DEF12F8" w:rsidR="007018AC" w:rsidRDefault="007018AC" w:rsidP="006C3F8D"/>
    <w:p w14:paraId="27B77608" w14:textId="77777777" w:rsidR="007018AC" w:rsidRDefault="007018AC" w:rsidP="006C3F8D"/>
    <w:p w14:paraId="6BE7A261" w14:textId="638C8DDA" w:rsidR="00AF03DE" w:rsidRDefault="007018AC" w:rsidP="006C3F8D">
      <w:r>
        <w:t>All good.</w:t>
      </w:r>
    </w:p>
    <w:p w14:paraId="16E48B8E" w14:textId="6EB5F66A" w:rsidR="00AF03DE" w:rsidRDefault="008824C7" w:rsidP="006C3F8D">
      <w:r>
        <w:rPr>
          <w:noProof/>
        </w:rPr>
        <w:drawing>
          <wp:inline distT="0" distB="0" distL="0" distR="0" wp14:anchorId="55BB2ECD" wp14:editId="335786AF">
            <wp:extent cx="2887980" cy="2150020"/>
            <wp:effectExtent l="0" t="0" r="762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94537" cy="2154901"/>
                    </a:xfrm>
                    <a:prstGeom prst="rect">
                      <a:avLst/>
                    </a:prstGeom>
                  </pic:spPr>
                </pic:pic>
              </a:graphicData>
            </a:graphic>
          </wp:inline>
        </w:drawing>
      </w:r>
    </w:p>
    <w:p w14:paraId="691415C2" w14:textId="11F1D848" w:rsidR="00AF03DE" w:rsidRDefault="00AF03DE" w:rsidP="006C3F8D"/>
    <w:p w14:paraId="0602F111" w14:textId="489DFDDE" w:rsidR="007018AC" w:rsidRDefault="007018AC" w:rsidP="006C3F8D"/>
    <w:p w14:paraId="7020FE7E" w14:textId="3E7357BA" w:rsidR="007018AC" w:rsidRDefault="007018AC" w:rsidP="006C3F8D"/>
    <w:p w14:paraId="1A57E71F" w14:textId="77777777" w:rsidR="007F439E" w:rsidRDefault="007F439E" w:rsidP="006C3F8D"/>
    <w:p w14:paraId="713519E8" w14:textId="77777777" w:rsidR="007F439E" w:rsidRDefault="007F439E" w:rsidP="006C3F8D"/>
    <w:p w14:paraId="4E9AA885" w14:textId="77777777" w:rsidR="007F439E" w:rsidRDefault="007F439E" w:rsidP="006C3F8D"/>
    <w:p w14:paraId="69F96138" w14:textId="7BF7018B" w:rsidR="007018AC" w:rsidRDefault="007018AC" w:rsidP="006C3F8D">
      <w:r>
        <w:lastRenderedPageBreak/>
        <w:t>Live logs show we got the EMPLOYEE ACL. You should have access to everything internally</w:t>
      </w:r>
      <w:r w:rsidR="007F439E">
        <w:t xml:space="preserve"> except p</w:t>
      </w:r>
      <w:r>
        <w:t xml:space="preserve">ings should fail. </w:t>
      </w:r>
    </w:p>
    <w:p w14:paraId="71F9102F" w14:textId="50A06872" w:rsidR="00AF03DE" w:rsidRDefault="00AF03DE" w:rsidP="006C3F8D">
      <w:r>
        <w:rPr>
          <w:noProof/>
        </w:rPr>
        <w:drawing>
          <wp:inline distT="0" distB="0" distL="0" distR="0" wp14:anchorId="1F7A2C75" wp14:editId="4E9F1E9E">
            <wp:extent cx="5943600" cy="7112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711200"/>
                    </a:xfrm>
                    <a:prstGeom prst="rect">
                      <a:avLst/>
                    </a:prstGeom>
                  </pic:spPr>
                </pic:pic>
              </a:graphicData>
            </a:graphic>
          </wp:inline>
        </w:drawing>
      </w:r>
    </w:p>
    <w:p w14:paraId="34D3CFD5" w14:textId="77777777" w:rsidR="007018AC" w:rsidRDefault="007018AC" w:rsidP="006C3F8D"/>
    <w:p w14:paraId="7B7C27A6" w14:textId="4EF4882E" w:rsidR="007018AC" w:rsidRDefault="007018AC" w:rsidP="006C3F8D">
      <w:r>
        <w:t xml:space="preserve">ASA shows the same. </w:t>
      </w:r>
    </w:p>
    <w:p w14:paraId="1F2AF6C2" w14:textId="56684707" w:rsidR="007018AC" w:rsidRDefault="007018AC" w:rsidP="006C3F8D">
      <w:r>
        <w:rPr>
          <w:noProof/>
        </w:rPr>
        <w:drawing>
          <wp:inline distT="0" distB="0" distL="0" distR="0" wp14:anchorId="134C4210" wp14:editId="6F8F1349">
            <wp:extent cx="5248275" cy="19621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48275" cy="1962150"/>
                    </a:xfrm>
                    <a:prstGeom prst="rect">
                      <a:avLst/>
                    </a:prstGeom>
                  </pic:spPr>
                </pic:pic>
              </a:graphicData>
            </a:graphic>
          </wp:inline>
        </w:drawing>
      </w:r>
    </w:p>
    <w:p w14:paraId="7979AFE1" w14:textId="755C1CDA" w:rsidR="007018AC" w:rsidRDefault="007018AC" w:rsidP="006C3F8D"/>
    <w:p w14:paraId="4FFC671C" w14:textId="6C597B6A" w:rsidR="007018AC" w:rsidRDefault="007018AC" w:rsidP="006C3F8D"/>
    <w:p w14:paraId="3FE09395" w14:textId="3278EA21" w:rsidR="007018AC" w:rsidRDefault="007018AC" w:rsidP="006C3F8D">
      <w:r>
        <w:t xml:space="preserve">Posture Report shows everything passed. </w:t>
      </w:r>
    </w:p>
    <w:p w14:paraId="3A2F2999" w14:textId="6C195F78" w:rsidR="007018AC" w:rsidRDefault="007018AC" w:rsidP="006C3F8D">
      <w:r>
        <w:rPr>
          <w:noProof/>
        </w:rPr>
        <w:drawing>
          <wp:inline distT="0" distB="0" distL="0" distR="0" wp14:anchorId="7F66CFF2" wp14:editId="62DF3243">
            <wp:extent cx="5943600" cy="21272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12725"/>
                    </a:xfrm>
                    <a:prstGeom prst="rect">
                      <a:avLst/>
                    </a:prstGeom>
                  </pic:spPr>
                </pic:pic>
              </a:graphicData>
            </a:graphic>
          </wp:inline>
        </w:drawing>
      </w:r>
    </w:p>
    <w:p w14:paraId="24707E93" w14:textId="4262CB48" w:rsidR="007018AC" w:rsidRDefault="007018AC" w:rsidP="006C3F8D">
      <w:r>
        <w:rPr>
          <w:noProof/>
        </w:rPr>
        <w:drawing>
          <wp:inline distT="0" distB="0" distL="0" distR="0" wp14:anchorId="631D514F" wp14:editId="09430EAC">
            <wp:extent cx="5943600" cy="835660"/>
            <wp:effectExtent l="0" t="0" r="0"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835660"/>
                    </a:xfrm>
                    <a:prstGeom prst="rect">
                      <a:avLst/>
                    </a:prstGeom>
                  </pic:spPr>
                </pic:pic>
              </a:graphicData>
            </a:graphic>
          </wp:inline>
        </w:drawing>
      </w:r>
    </w:p>
    <w:p w14:paraId="2BDBE0B0" w14:textId="77777777" w:rsidR="00AF03DE" w:rsidRDefault="00AF03DE" w:rsidP="006C3F8D"/>
    <w:p w14:paraId="3D33A10C" w14:textId="77777777" w:rsidR="00B5242B" w:rsidRDefault="00B5242B" w:rsidP="006C3F8D"/>
    <w:p w14:paraId="781508C3" w14:textId="15EBEA68" w:rsidR="00D2453C" w:rsidRDefault="00D2453C" w:rsidP="006C3F8D"/>
    <w:p w14:paraId="168C53A7" w14:textId="2B6867EE" w:rsidR="00D2453C" w:rsidRDefault="00D2453C" w:rsidP="006C3F8D"/>
    <w:p w14:paraId="5F67D945" w14:textId="07418418" w:rsidR="007018AC" w:rsidRDefault="007018AC" w:rsidP="006C3F8D"/>
    <w:p w14:paraId="4724522B" w14:textId="77777777" w:rsidR="006F5148" w:rsidRDefault="006F5148" w:rsidP="006F5148">
      <w:pPr>
        <w:pStyle w:val="AstonHeading1"/>
      </w:pPr>
      <w:bookmarkStart w:id="14" w:name="_Toc495001830"/>
      <w:bookmarkStart w:id="15" w:name="_Toc492505444"/>
      <w:bookmarkStart w:id="16" w:name="_Toc494979648"/>
      <w:bookmarkStart w:id="17" w:name="_Toc41500697"/>
      <w:r>
        <w:lastRenderedPageBreak/>
        <w:t>Conclusion</w:t>
      </w:r>
      <w:bookmarkEnd w:id="14"/>
      <w:bookmarkEnd w:id="15"/>
      <w:bookmarkEnd w:id="16"/>
      <w:bookmarkEnd w:id="17"/>
    </w:p>
    <w:p w14:paraId="57710ABF" w14:textId="77777777" w:rsidR="006F5148" w:rsidRDefault="006F5148" w:rsidP="006F5148">
      <w:pPr>
        <w:pStyle w:val="AstonHeading1"/>
      </w:pPr>
    </w:p>
    <w:p w14:paraId="26B61409" w14:textId="77777777" w:rsidR="006F5148" w:rsidRDefault="006F5148" w:rsidP="006F5148">
      <w:r>
        <w:t>In this lab, we have:</w:t>
      </w:r>
    </w:p>
    <w:p w14:paraId="322B5E29" w14:textId="598B08D6" w:rsidR="006F5148" w:rsidRDefault="00AA68A8" w:rsidP="006F5148">
      <w:pPr>
        <w:pStyle w:val="ListParagraph"/>
        <w:numPr>
          <w:ilvl w:val="0"/>
          <w:numId w:val="1"/>
        </w:numPr>
      </w:pPr>
      <w:r>
        <w:t>Configured a Redirect ACL and added to our Split-Tunneling policy on the ASA</w:t>
      </w:r>
    </w:p>
    <w:p w14:paraId="44C809E9" w14:textId="77CDC0B0" w:rsidR="006F5148" w:rsidRDefault="00AA68A8" w:rsidP="006F5148">
      <w:pPr>
        <w:pStyle w:val="ListParagraph"/>
        <w:numPr>
          <w:ilvl w:val="0"/>
          <w:numId w:val="1"/>
        </w:numPr>
      </w:pPr>
      <w:r>
        <w:t>Configured our Client Provisioning Policy on ISE</w:t>
      </w:r>
    </w:p>
    <w:p w14:paraId="49310044" w14:textId="7D9AB109" w:rsidR="006F5148" w:rsidRDefault="00AA68A8" w:rsidP="006F5148">
      <w:pPr>
        <w:pStyle w:val="ListParagraph"/>
        <w:numPr>
          <w:ilvl w:val="0"/>
          <w:numId w:val="1"/>
        </w:numPr>
      </w:pPr>
      <w:r>
        <w:t>Added a new Posture check for VPN users</w:t>
      </w:r>
    </w:p>
    <w:p w14:paraId="3286910B" w14:textId="7D601DD4" w:rsidR="00AA68A8" w:rsidRDefault="00AA68A8" w:rsidP="006F5148">
      <w:pPr>
        <w:pStyle w:val="ListParagraph"/>
        <w:numPr>
          <w:ilvl w:val="0"/>
          <w:numId w:val="1"/>
        </w:numPr>
      </w:pPr>
      <w:r>
        <w:t>Configured our Policy Elements</w:t>
      </w:r>
    </w:p>
    <w:p w14:paraId="6B654F14" w14:textId="3C2E181B" w:rsidR="00AA68A8" w:rsidRDefault="00AA68A8" w:rsidP="00AA68A8">
      <w:pPr>
        <w:pStyle w:val="ListParagraph"/>
        <w:numPr>
          <w:ilvl w:val="1"/>
          <w:numId w:val="1"/>
        </w:numPr>
      </w:pPr>
      <w:r>
        <w:t xml:space="preserve">Added two </w:t>
      </w:r>
      <w:proofErr w:type="spellStart"/>
      <w:r>
        <w:t>dACLs</w:t>
      </w:r>
      <w:proofErr w:type="spellEnd"/>
      <w:r>
        <w:t xml:space="preserve"> </w:t>
      </w:r>
    </w:p>
    <w:p w14:paraId="4F5F8D27" w14:textId="344B6A3B" w:rsidR="00AA68A8" w:rsidRDefault="00AA68A8" w:rsidP="00AA68A8">
      <w:pPr>
        <w:pStyle w:val="ListParagraph"/>
        <w:numPr>
          <w:ilvl w:val="1"/>
          <w:numId w:val="1"/>
        </w:numPr>
      </w:pPr>
      <w:r>
        <w:t>Configured our Authorization Profiles</w:t>
      </w:r>
    </w:p>
    <w:p w14:paraId="77E41B9F" w14:textId="7703CC39" w:rsidR="006F5148" w:rsidRDefault="006F5148" w:rsidP="006F5148">
      <w:pPr>
        <w:pStyle w:val="ListParagraph"/>
        <w:numPr>
          <w:ilvl w:val="0"/>
          <w:numId w:val="1"/>
        </w:numPr>
      </w:pPr>
      <w:r>
        <w:t>Config</w:t>
      </w:r>
      <w:r w:rsidR="00AA68A8">
        <w:t>ured a Posture Policy for VPN users</w:t>
      </w:r>
    </w:p>
    <w:p w14:paraId="0504AAB0" w14:textId="3C1F269A" w:rsidR="006F5148" w:rsidRDefault="00AA68A8" w:rsidP="006F5148">
      <w:pPr>
        <w:pStyle w:val="ListParagraph"/>
        <w:numPr>
          <w:ilvl w:val="0"/>
          <w:numId w:val="1"/>
        </w:numPr>
      </w:pPr>
      <w:r>
        <w:t>Configured our VPN</w:t>
      </w:r>
      <w:r w:rsidR="006F5148">
        <w:t xml:space="preserve"> Policy Set</w:t>
      </w:r>
    </w:p>
    <w:p w14:paraId="1F14C23C" w14:textId="71E13075" w:rsidR="006F5148" w:rsidRDefault="006F5148" w:rsidP="006F5148">
      <w:pPr>
        <w:pStyle w:val="ListParagraph"/>
        <w:numPr>
          <w:ilvl w:val="0"/>
          <w:numId w:val="1"/>
        </w:numPr>
      </w:pPr>
      <w:r>
        <w:t xml:space="preserve">Tested our posture policies for compliant and non-compliant </w:t>
      </w:r>
      <w:r w:rsidR="00AA68A8">
        <w:t>and client provisioning</w:t>
      </w:r>
    </w:p>
    <w:sectPr w:rsidR="006F5148" w:rsidSect="002E3A33">
      <w:headerReference w:type="default" r:id="rId63"/>
      <w:footerReference w:type="default" r:id="rId6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BFB59A" w14:textId="77777777" w:rsidR="00B5242B" w:rsidRDefault="00B5242B" w:rsidP="002E3A33">
      <w:pPr>
        <w:spacing w:after="0" w:line="240" w:lineRule="auto"/>
      </w:pPr>
      <w:r>
        <w:separator/>
      </w:r>
    </w:p>
  </w:endnote>
  <w:endnote w:type="continuationSeparator" w:id="0">
    <w:p w14:paraId="5D4A8C32" w14:textId="77777777" w:rsidR="00B5242B" w:rsidRDefault="00B5242B" w:rsidP="002E3A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AA745" w14:textId="1719F10B" w:rsidR="00B5242B" w:rsidRDefault="00B5242B" w:rsidP="543980C3">
    <w:pPr>
      <w:pStyle w:val="Footer"/>
      <w:pBdr>
        <w:top w:val="thinThickSmallGap" w:sz="24" w:space="1" w:color="823B0B" w:themeColor="accent2" w:themeShade="7F"/>
      </w:pBdr>
      <w:rPr>
        <w:rFonts w:asciiTheme="majorHAnsi" w:hAnsiTheme="majorHAnsi"/>
      </w:rPr>
    </w:pPr>
    <w:r w:rsidRPr="543980C3">
      <w:rPr>
        <w:rFonts w:asciiTheme="majorHAnsi" w:hAnsiTheme="majorHAnsi"/>
      </w:rPr>
      <w:t>Aston Technologies Inc.</w:t>
    </w:r>
    <w:r>
      <w:rPr>
        <w:rFonts w:asciiTheme="majorHAnsi" w:hAnsiTheme="majorHAnsi"/>
      </w:rPr>
      <w:ptab w:relativeTo="margin" w:alignment="right" w:leader="none"/>
    </w:r>
    <w:r w:rsidRPr="543980C3">
      <w:rPr>
        <w:rFonts w:asciiTheme="majorHAnsi" w:hAnsiTheme="majorHAnsi"/>
      </w:rPr>
      <w:t xml:space="preserve">Page </w:t>
    </w:r>
    <w:r w:rsidRPr="543980C3">
      <w:rPr>
        <w:rFonts w:asciiTheme="majorHAnsi" w:hAnsiTheme="majorHAnsi"/>
        <w:noProof/>
      </w:rPr>
      <w:fldChar w:fldCharType="begin"/>
    </w:r>
    <w:r>
      <w:instrText xml:space="preserve"> PAGE   \* MERGEFORMAT </w:instrText>
    </w:r>
    <w:r w:rsidRPr="543980C3">
      <w:fldChar w:fldCharType="separate"/>
    </w:r>
    <w:r w:rsidR="00D93814" w:rsidRPr="543980C3">
      <w:rPr>
        <w:rFonts w:asciiTheme="majorHAnsi" w:hAnsiTheme="majorHAnsi"/>
        <w:noProof/>
      </w:rPr>
      <w:t>3</w:t>
    </w:r>
    <w:r w:rsidRPr="543980C3">
      <w:rPr>
        <w:rFonts w:asciiTheme="majorHAnsi" w:hAnsiTheme="majorHAnsi"/>
        <w:noProof/>
      </w:rPr>
      <w:fldChar w:fldCharType="end"/>
    </w:r>
  </w:p>
  <w:p w14:paraId="22FFD756" w14:textId="77777777" w:rsidR="00B5242B" w:rsidRDefault="00B524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732878" w14:textId="77777777" w:rsidR="00B5242B" w:rsidRDefault="00B5242B" w:rsidP="002E3A33">
      <w:pPr>
        <w:spacing w:after="0" w:line="240" w:lineRule="auto"/>
      </w:pPr>
      <w:r>
        <w:separator/>
      </w:r>
    </w:p>
  </w:footnote>
  <w:footnote w:type="continuationSeparator" w:id="0">
    <w:p w14:paraId="20B2911A" w14:textId="77777777" w:rsidR="00B5242B" w:rsidRDefault="00B5242B" w:rsidP="002E3A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14:paraId="3433D2BA" w14:textId="4E4EBF37" w:rsidR="00B5242B" w:rsidRDefault="543980C3" w:rsidP="543980C3">
        <w:pPr>
          <w:pStyle w:val="Header"/>
          <w:pBdr>
            <w:bottom w:val="thickThinSmallGap" w:sz="24" w:space="1" w:color="823B0B" w:themeColor="accent2" w:themeShade="7F"/>
          </w:pBdr>
          <w:rPr>
            <w:rFonts w:asciiTheme="majorHAnsi" w:eastAsiaTheme="majorEastAsia" w:hAnsiTheme="majorHAnsi" w:cstheme="majorBidi"/>
            <w:sz w:val="32"/>
            <w:szCs w:val="32"/>
          </w:rPr>
        </w:pPr>
        <w:r w:rsidRPr="543980C3">
          <w:rPr>
            <w:rFonts w:asciiTheme="majorHAnsi" w:eastAsiaTheme="majorEastAsia" w:hAnsiTheme="majorHAnsi" w:cstheme="majorBidi"/>
            <w:sz w:val="32"/>
            <w:szCs w:val="32"/>
          </w:rPr>
          <w:t>Cisco Identity Services Engine (ISE) Posture Assessment via VPN</w:t>
        </w:r>
      </w:p>
    </w:sdtContent>
  </w:sdt>
  <w:p w14:paraId="4327E6C9" w14:textId="77777777" w:rsidR="00B5242B" w:rsidRDefault="00B5242B" w:rsidP="002E3A33">
    <w:pPr>
      <w:pStyle w:val="Header"/>
    </w:pPr>
  </w:p>
  <w:p w14:paraId="6CCD9637" w14:textId="77777777" w:rsidR="00B5242B" w:rsidRDefault="00B524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D26740D"/>
    <w:multiLevelType w:val="hybridMultilevel"/>
    <w:tmpl w:val="AD02D050"/>
    <w:lvl w:ilvl="0" w:tplc="04090001">
      <w:start w:val="1"/>
      <w:numFmt w:val="bullet"/>
      <w:lvlText w:val=""/>
      <w:lvlJc w:val="left"/>
      <w:pPr>
        <w:ind w:left="771" w:hanging="360"/>
      </w:pPr>
      <w:rPr>
        <w:rFonts w:ascii="Symbol" w:hAnsi="Symbol" w:hint="default"/>
      </w:rPr>
    </w:lvl>
    <w:lvl w:ilvl="1" w:tplc="04090001">
      <w:start w:val="1"/>
      <w:numFmt w:val="bullet"/>
      <w:lvlText w:val=""/>
      <w:lvlJc w:val="left"/>
      <w:pPr>
        <w:ind w:left="1491" w:hanging="360"/>
      </w:pPr>
      <w:rPr>
        <w:rFonts w:ascii="Symbol" w:hAnsi="Symbol" w:hint="default"/>
      </w:rPr>
    </w:lvl>
    <w:lvl w:ilvl="2" w:tplc="04090005">
      <w:start w:val="1"/>
      <w:numFmt w:val="bullet"/>
      <w:lvlText w:val=""/>
      <w:lvlJc w:val="left"/>
      <w:pPr>
        <w:ind w:left="2211" w:hanging="360"/>
      </w:pPr>
      <w:rPr>
        <w:rFonts w:ascii="Wingdings" w:hAnsi="Wingdings" w:hint="default"/>
      </w:rPr>
    </w:lvl>
    <w:lvl w:ilvl="3" w:tplc="04090001">
      <w:start w:val="1"/>
      <w:numFmt w:val="bullet"/>
      <w:lvlText w:val=""/>
      <w:lvlJc w:val="left"/>
      <w:pPr>
        <w:ind w:left="2931" w:hanging="360"/>
      </w:pPr>
      <w:rPr>
        <w:rFonts w:ascii="Symbol" w:hAnsi="Symbol" w:hint="default"/>
      </w:rPr>
    </w:lvl>
    <w:lvl w:ilvl="4" w:tplc="04090003">
      <w:start w:val="1"/>
      <w:numFmt w:val="bullet"/>
      <w:lvlText w:val="o"/>
      <w:lvlJc w:val="left"/>
      <w:pPr>
        <w:ind w:left="3651" w:hanging="360"/>
      </w:pPr>
      <w:rPr>
        <w:rFonts w:ascii="Courier New" w:hAnsi="Courier New" w:cs="Courier New" w:hint="default"/>
      </w:rPr>
    </w:lvl>
    <w:lvl w:ilvl="5" w:tplc="04090005">
      <w:start w:val="1"/>
      <w:numFmt w:val="bullet"/>
      <w:lvlText w:val=""/>
      <w:lvlJc w:val="left"/>
      <w:pPr>
        <w:ind w:left="4371" w:hanging="360"/>
      </w:pPr>
      <w:rPr>
        <w:rFonts w:ascii="Wingdings" w:hAnsi="Wingdings" w:hint="default"/>
      </w:rPr>
    </w:lvl>
    <w:lvl w:ilvl="6" w:tplc="04090001">
      <w:start w:val="1"/>
      <w:numFmt w:val="bullet"/>
      <w:lvlText w:val=""/>
      <w:lvlJc w:val="left"/>
      <w:pPr>
        <w:ind w:left="5091" w:hanging="360"/>
      </w:pPr>
      <w:rPr>
        <w:rFonts w:ascii="Symbol" w:hAnsi="Symbol" w:hint="default"/>
      </w:rPr>
    </w:lvl>
    <w:lvl w:ilvl="7" w:tplc="04090003">
      <w:start w:val="1"/>
      <w:numFmt w:val="bullet"/>
      <w:lvlText w:val="o"/>
      <w:lvlJc w:val="left"/>
      <w:pPr>
        <w:ind w:left="5811" w:hanging="360"/>
      </w:pPr>
      <w:rPr>
        <w:rFonts w:ascii="Courier New" w:hAnsi="Courier New" w:cs="Courier New" w:hint="default"/>
      </w:rPr>
    </w:lvl>
    <w:lvl w:ilvl="8" w:tplc="04090005">
      <w:start w:val="1"/>
      <w:numFmt w:val="bullet"/>
      <w:lvlText w:val=""/>
      <w:lvlJc w:val="left"/>
      <w:pPr>
        <w:ind w:left="6531"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3A33"/>
    <w:rsid w:val="00033B13"/>
    <w:rsid w:val="00042A9F"/>
    <w:rsid w:val="000D5A1F"/>
    <w:rsid w:val="000F0D6E"/>
    <w:rsid w:val="0018000A"/>
    <w:rsid w:val="001E2E2F"/>
    <w:rsid w:val="00207D88"/>
    <w:rsid w:val="002146A7"/>
    <w:rsid w:val="00220C50"/>
    <w:rsid w:val="002A5089"/>
    <w:rsid w:val="002B022B"/>
    <w:rsid w:val="002E3A33"/>
    <w:rsid w:val="002F3FBE"/>
    <w:rsid w:val="002F7B9A"/>
    <w:rsid w:val="00311F93"/>
    <w:rsid w:val="00374D23"/>
    <w:rsid w:val="004E08AC"/>
    <w:rsid w:val="004F0302"/>
    <w:rsid w:val="005101FD"/>
    <w:rsid w:val="005407A1"/>
    <w:rsid w:val="00594084"/>
    <w:rsid w:val="005A32BF"/>
    <w:rsid w:val="00612938"/>
    <w:rsid w:val="006A782B"/>
    <w:rsid w:val="006C3144"/>
    <w:rsid w:val="006C3F8D"/>
    <w:rsid w:val="006F5148"/>
    <w:rsid w:val="007018AC"/>
    <w:rsid w:val="007054E7"/>
    <w:rsid w:val="00745265"/>
    <w:rsid w:val="0075571B"/>
    <w:rsid w:val="0077663D"/>
    <w:rsid w:val="007912CD"/>
    <w:rsid w:val="007B6813"/>
    <w:rsid w:val="007C4343"/>
    <w:rsid w:val="007F439E"/>
    <w:rsid w:val="0085762E"/>
    <w:rsid w:val="00857FC8"/>
    <w:rsid w:val="00871AC6"/>
    <w:rsid w:val="008824C7"/>
    <w:rsid w:val="008D2A2B"/>
    <w:rsid w:val="008D3DD0"/>
    <w:rsid w:val="00930B5A"/>
    <w:rsid w:val="009552AD"/>
    <w:rsid w:val="0097312D"/>
    <w:rsid w:val="00AA68A8"/>
    <w:rsid w:val="00AF03DE"/>
    <w:rsid w:val="00B125A0"/>
    <w:rsid w:val="00B15EC2"/>
    <w:rsid w:val="00B5242B"/>
    <w:rsid w:val="00B95A20"/>
    <w:rsid w:val="00C05518"/>
    <w:rsid w:val="00CC2CB1"/>
    <w:rsid w:val="00D2453C"/>
    <w:rsid w:val="00D413AB"/>
    <w:rsid w:val="00D74C25"/>
    <w:rsid w:val="00D9265B"/>
    <w:rsid w:val="00D93814"/>
    <w:rsid w:val="00DD1E3A"/>
    <w:rsid w:val="00E110EC"/>
    <w:rsid w:val="00E17703"/>
    <w:rsid w:val="00E31104"/>
    <w:rsid w:val="00E62F5A"/>
    <w:rsid w:val="00F35ECC"/>
    <w:rsid w:val="00F4434C"/>
    <w:rsid w:val="00F720BB"/>
    <w:rsid w:val="543980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3B84B82"/>
  <w15:chartTrackingRefBased/>
  <w15:docId w15:val="{E489B03E-E68D-4196-B80D-3238E9A71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E3A33"/>
    <w:pPr>
      <w:spacing w:after="200" w:line="276" w:lineRule="auto"/>
    </w:pPr>
    <w:rPr>
      <w:rFonts w:eastAsiaTheme="minorEastAsia"/>
    </w:rPr>
  </w:style>
  <w:style w:type="paragraph" w:styleId="Heading1">
    <w:name w:val="heading 1"/>
    <w:basedOn w:val="Normal"/>
    <w:next w:val="Normal"/>
    <w:link w:val="Heading1Char"/>
    <w:autoRedefine/>
    <w:uiPriority w:val="9"/>
    <w:qFormat/>
    <w:rsid w:val="004F0302"/>
    <w:pPr>
      <w:keepNext/>
      <w:keepLines/>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autoRedefine/>
    <w:uiPriority w:val="9"/>
    <w:semiHidden/>
    <w:unhideWhenUsed/>
    <w:qFormat/>
    <w:rsid w:val="008D3DD0"/>
    <w:pPr>
      <w:keepNext/>
      <w:keepLines/>
      <w:spacing w:before="40" w:after="0"/>
      <w:outlineLvl w:val="1"/>
    </w:pPr>
    <w:rPr>
      <w:rFonts w:asciiTheme="majorHAnsi" w:eastAsiaTheme="majorEastAsia" w:hAnsiTheme="majorHAnsi" w:cstheme="majorBidi"/>
      <w:b/>
      <w:color w:val="2E74B5" w:themeColor="accent1" w:themeShade="BF"/>
      <w:sz w:val="26"/>
      <w:szCs w:val="26"/>
    </w:rPr>
  </w:style>
  <w:style w:type="paragraph" w:styleId="Heading3">
    <w:name w:val="heading 3"/>
    <w:basedOn w:val="Normal"/>
    <w:next w:val="Normal"/>
    <w:link w:val="Heading3Char"/>
    <w:uiPriority w:val="9"/>
    <w:semiHidden/>
    <w:unhideWhenUsed/>
    <w:qFormat/>
    <w:rsid w:val="00033B1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033B1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E3A33"/>
    <w:pPr>
      <w:spacing w:after="0" w:line="240" w:lineRule="auto"/>
    </w:pPr>
    <w:rPr>
      <w:rFonts w:eastAsiaTheme="minorEastAsia"/>
    </w:rPr>
  </w:style>
  <w:style w:type="character" w:customStyle="1" w:styleId="NoSpacingChar">
    <w:name w:val="No Spacing Char"/>
    <w:basedOn w:val="DefaultParagraphFont"/>
    <w:link w:val="NoSpacing"/>
    <w:uiPriority w:val="1"/>
    <w:rsid w:val="002E3A33"/>
    <w:rPr>
      <w:rFonts w:eastAsiaTheme="minorEastAsia"/>
    </w:rPr>
  </w:style>
  <w:style w:type="paragraph" w:styleId="Header">
    <w:name w:val="header"/>
    <w:basedOn w:val="Normal"/>
    <w:link w:val="HeaderChar"/>
    <w:uiPriority w:val="99"/>
    <w:unhideWhenUsed/>
    <w:rsid w:val="002E3A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3A33"/>
    <w:rPr>
      <w:rFonts w:eastAsiaTheme="minorEastAsia"/>
    </w:rPr>
  </w:style>
  <w:style w:type="paragraph" w:styleId="Footer">
    <w:name w:val="footer"/>
    <w:basedOn w:val="Normal"/>
    <w:link w:val="FooterChar"/>
    <w:uiPriority w:val="99"/>
    <w:unhideWhenUsed/>
    <w:rsid w:val="002E3A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3A33"/>
    <w:rPr>
      <w:rFonts w:eastAsiaTheme="minorEastAsia"/>
    </w:rPr>
  </w:style>
  <w:style w:type="character" w:customStyle="1" w:styleId="Heading1Char">
    <w:name w:val="Heading 1 Char"/>
    <w:basedOn w:val="DefaultParagraphFont"/>
    <w:link w:val="Heading1"/>
    <w:uiPriority w:val="9"/>
    <w:rsid w:val="004F0302"/>
    <w:rPr>
      <w:rFonts w:asciiTheme="majorHAnsi" w:eastAsiaTheme="majorEastAsia" w:hAnsiTheme="majorHAnsi" w:cstheme="majorBidi"/>
      <w:b/>
      <w:color w:val="2E74B5" w:themeColor="accent1" w:themeShade="BF"/>
      <w:sz w:val="32"/>
      <w:szCs w:val="32"/>
    </w:rPr>
  </w:style>
  <w:style w:type="paragraph" w:styleId="TOCHeading">
    <w:name w:val="TOC Heading"/>
    <w:basedOn w:val="Heading1"/>
    <w:next w:val="Normal"/>
    <w:uiPriority w:val="39"/>
    <w:unhideWhenUsed/>
    <w:qFormat/>
    <w:rsid w:val="002E3A33"/>
    <w:pPr>
      <w:spacing w:line="259" w:lineRule="auto"/>
      <w:outlineLvl w:val="9"/>
    </w:pPr>
  </w:style>
  <w:style w:type="character" w:customStyle="1" w:styleId="Heading2Char">
    <w:name w:val="Heading 2 Char"/>
    <w:basedOn w:val="DefaultParagraphFont"/>
    <w:link w:val="Heading2"/>
    <w:uiPriority w:val="9"/>
    <w:semiHidden/>
    <w:rsid w:val="008D3DD0"/>
    <w:rPr>
      <w:rFonts w:asciiTheme="majorHAnsi" w:eastAsiaTheme="majorEastAsia" w:hAnsiTheme="majorHAnsi" w:cstheme="majorBidi"/>
      <w:b/>
      <w:color w:val="2E74B5" w:themeColor="accent1" w:themeShade="BF"/>
      <w:sz w:val="26"/>
      <w:szCs w:val="26"/>
    </w:rPr>
  </w:style>
  <w:style w:type="paragraph" w:customStyle="1" w:styleId="AstonHeading1">
    <w:name w:val="Aston Heading 1"/>
    <w:basedOn w:val="Heading1"/>
    <w:autoRedefine/>
    <w:qFormat/>
    <w:rsid w:val="00033B13"/>
  </w:style>
  <w:style w:type="paragraph" w:customStyle="1" w:styleId="AstonHeading2">
    <w:name w:val="Aston Heading 2"/>
    <w:basedOn w:val="Heading2"/>
    <w:autoRedefine/>
    <w:qFormat/>
    <w:rsid w:val="00033B13"/>
  </w:style>
  <w:style w:type="paragraph" w:customStyle="1" w:styleId="AstonHeading3">
    <w:name w:val="Aston Heading 3"/>
    <w:basedOn w:val="Heading3"/>
    <w:autoRedefine/>
    <w:qFormat/>
    <w:rsid w:val="00033B13"/>
    <w:rPr>
      <w:b/>
      <w:color w:val="000000" w:themeColor="text1"/>
    </w:rPr>
  </w:style>
  <w:style w:type="character" w:customStyle="1" w:styleId="Heading3Char">
    <w:name w:val="Heading 3 Char"/>
    <w:basedOn w:val="DefaultParagraphFont"/>
    <w:link w:val="Heading3"/>
    <w:uiPriority w:val="9"/>
    <w:semiHidden/>
    <w:rsid w:val="00033B13"/>
    <w:rPr>
      <w:rFonts w:asciiTheme="majorHAnsi" w:eastAsiaTheme="majorEastAsia" w:hAnsiTheme="majorHAnsi" w:cstheme="majorBidi"/>
      <w:color w:val="1F4D78" w:themeColor="accent1" w:themeShade="7F"/>
      <w:sz w:val="24"/>
      <w:szCs w:val="24"/>
    </w:rPr>
  </w:style>
  <w:style w:type="paragraph" w:customStyle="1" w:styleId="AstonHeading4">
    <w:name w:val="Aston Heading 4"/>
    <w:basedOn w:val="Heading4"/>
    <w:autoRedefine/>
    <w:qFormat/>
    <w:rsid w:val="00033B13"/>
    <w:pPr>
      <w:spacing w:line="259" w:lineRule="auto"/>
    </w:pPr>
    <w:rPr>
      <w:b/>
      <w:color w:val="000000" w:themeColor="text1"/>
    </w:rPr>
  </w:style>
  <w:style w:type="character" w:customStyle="1" w:styleId="Heading4Char">
    <w:name w:val="Heading 4 Char"/>
    <w:basedOn w:val="DefaultParagraphFont"/>
    <w:link w:val="Heading4"/>
    <w:uiPriority w:val="9"/>
    <w:semiHidden/>
    <w:rsid w:val="00033B13"/>
    <w:rPr>
      <w:rFonts w:asciiTheme="majorHAnsi" w:eastAsiaTheme="majorEastAsia" w:hAnsiTheme="majorHAnsi" w:cstheme="majorBidi"/>
      <w:i/>
      <w:iCs/>
      <w:color w:val="2E74B5" w:themeColor="accent1" w:themeShade="BF"/>
    </w:rPr>
  </w:style>
  <w:style w:type="paragraph" w:styleId="TOC1">
    <w:name w:val="toc 1"/>
    <w:basedOn w:val="Normal"/>
    <w:next w:val="Normal"/>
    <w:autoRedefine/>
    <w:uiPriority w:val="39"/>
    <w:unhideWhenUsed/>
    <w:rsid w:val="00033B13"/>
    <w:pPr>
      <w:spacing w:after="100"/>
    </w:pPr>
  </w:style>
  <w:style w:type="character" w:styleId="Hyperlink">
    <w:name w:val="Hyperlink"/>
    <w:basedOn w:val="DefaultParagraphFont"/>
    <w:uiPriority w:val="99"/>
    <w:unhideWhenUsed/>
    <w:rsid w:val="00033B13"/>
    <w:rPr>
      <w:color w:val="0563C1" w:themeColor="hyperlink"/>
      <w:u w:val="single"/>
    </w:rPr>
  </w:style>
  <w:style w:type="paragraph" w:customStyle="1" w:styleId="Config">
    <w:name w:val="Config"/>
    <w:basedOn w:val="Normal"/>
    <w:link w:val="ConfigChar"/>
    <w:qFormat/>
    <w:rsid w:val="000D5A1F"/>
    <w:pPr>
      <w:pBdr>
        <w:top w:val="single" w:sz="4" w:space="1" w:color="auto"/>
        <w:left w:val="single" w:sz="4" w:space="4" w:color="auto"/>
        <w:bottom w:val="single" w:sz="4" w:space="1" w:color="auto"/>
        <w:right w:val="single" w:sz="4" w:space="4" w:color="auto"/>
      </w:pBdr>
      <w:shd w:val="clear" w:color="auto" w:fill="D9D9D9"/>
      <w:spacing w:after="80" w:line="240" w:lineRule="auto"/>
      <w:ind w:left="1080" w:hanging="360"/>
    </w:pPr>
    <w:rPr>
      <w:rFonts w:ascii="Courier New" w:eastAsia="Times New Roman" w:hAnsi="Courier New" w:cs="Courier New"/>
      <w:sz w:val="20"/>
      <w:szCs w:val="24"/>
      <w:lang w:val="en-GB"/>
    </w:rPr>
  </w:style>
  <w:style w:type="character" w:customStyle="1" w:styleId="ConfigChar">
    <w:name w:val="Config Char"/>
    <w:basedOn w:val="DefaultParagraphFont"/>
    <w:link w:val="Config"/>
    <w:rsid w:val="000D5A1F"/>
    <w:rPr>
      <w:rFonts w:ascii="Courier New" w:eastAsia="Times New Roman" w:hAnsi="Courier New" w:cs="Courier New"/>
      <w:sz w:val="20"/>
      <w:szCs w:val="24"/>
      <w:shd w:val="clear" w:color="auto" w:fill="D9D9D9"/>
      <w:lang w:val="en-GB"/>
    </w:rPr>
  </w:style>
  <w:style w:type="paragraph" w:styleId="TOC2">
    <w:name w:val="toc 2"/>
    <w:basedOn w:val="Normal"/>
    <w:next w:val="Normal"/>
    <w:autoRedefine/>
    <w:uiPriority w:val="39"/>
    <w:unhideWhenUsed/>
    <w:rsid w:val="0097312D"/>
    <w:pPr>
      <w:spacing w:after="100"/>
      <w:ind w:left="220"/>
    </w:pPr>
  </w:style>
  <w:style w:type="paragraph" w:styleId="ListParagraph">
    <w:name w:val="List Paragraph"/>
    <w:basedOn w:val="Normal"/>
    <w:uiPriority w:val="34"/>
    <w:qFormat/>
    <w:rsid w:val="006F5148"/>
    <w:pPr>
      <w:ind w:left="720"/>
      <w:contextualSpacing/>
    </w:pPr>
  </w:style>
  <w:style w:type="table" w:styleId="TableGrid">
    <w:name w:val="Table Grid"/>
    <w:basedOn w:val="TableNormal"/>
    <w:uiPriority w:val="39"/>
    <w:rsid w:val="00B95A20"/>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7655369">
      <w:bodyDiv w:val="1"/>
      <w:marLeft w:val="0"/>
      <w:marRight w:val="0"/>
      <w:marTop w:val="0"/>
      <w:marBottom w:val="0"/>
      <w:divBdr>
        <w:top w:val="none" w:sz="0" w:space="0" w:color="auto"/>
        <w:left w:val="none" w:sz="0" w:space="0" w:color="auto"/>
        <w:bottom w:val="none" w:sz="0" w:space="0" w:color="auto"/>
        <w:right w:val="none" w:sz="0" w:space="0" w:color="auto"/>
      </w:divBdr>
    </w:div>
    <w:div w:id="498691515">
      <w:bodyDiv w:val="1"/>
      <w:marLeft w:val="0"/>
      <w:marRight w:val="0"/>
      <w:marTop w:val="0"/>
      <w:marBottom w:val="0"/>
      <w:divBdr>
        <w:top w:val="none" w:sz="0" w:space="0" w:color="auto"/>
        <w:left w:val="none" w:sz="0" w:space="0" w:color="auto"/>
        <w:bottom w:val="none" w:sz="0" w:space="0" w:color="auto"/>
        <w:right w:val="none" w:sz="0" w:space="0" w:color="auto"/>
      </w:divBdr>
    </w:div>
    <w:div w:id="762458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image" Target="media/image1.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50.png"/><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40.png"/><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endnotes" Target="endnotes.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03D47AE3354A84E884F468F0857E77D" ma:contentTypeVersion="8" ma:contentTypeDescription="Create a new document." ma:contentTypeScope="" ma:versionID="0b0fbe63702ec44c4fae51e40cedccff">
  <xsd:schema xmlns:xsd="http://www.w3.org/2001/XMLSchema" xmlns:xs="http://www.w3.org/2001/XMLSchema" xmlns:p="http://schemas.microsoft.com/office/2006/metadata/properties" xmlns:ns2="ac85763d-d0e4-464f-a2b1-41e167c804ca" xmlns:ns3="f537bf39-1c0f-48af-92b4-145ad4c917b5" targetNamespace="http://schemas.microsoft.com/office/2006/metadata/properties" ma:root="true" ma:fieldsID="2f5e1f2499c99081dd0767e6f73c2493" ns2:_="" ns3:_="">
    <xsd:import namespace="ac85763d-d0e4-464f-a2b1-41e167c804ca"/>
    <xsd:import namespace="f537bf39-1c0f-48af-92b4-145ad4c917b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EventHashCode" minOccurs="0"/>
                <xsd:element ref="ns2:MediaServiceGenerationTim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85763d-d0e4-464f-a2b1-41e167c804c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537bf39-1c0f-48af-92b4-145ad4c917b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58D00C-FE3E-49C5-81E8-5A6D680710B3}"/>
</file>

<file path=customXml/itemProps2.xml><?xml version="1.0" encoding="utf-8"?>
<ds:datastoreItem xmlns:ds="http://schemas.openxmlformats.org/officeDocument/2006/customXml" ds:itemID="{F4E40C42-F215-4B25-905F-E86AE8228B18}">
  <ds:schemaRefs>
    <ds:schemaRef ds:uri="http://purl.org/dc/terms/"/>
    <ds:schemaRef ds:uri="3c2374f4-f409-4d7e-b456-4bb351a0402f"/>
    <ds:schemaRef ds:uri="http://schemas.openxmlformats.org/package/2006/metadata/core-properties"/>
    <ds:schemaRef ds:uri="http://purl.org/dc/dcmitype/"/>
    <ds:schemaRef ds:uri="http://schemas.microsoft.com/office/2006/metadata/properties"/>
    <ds:schemaRef ds:uri="http://purl.org/dc/elements/1.1/"/>
    <ds:schemaRef ds:uri="http://schemas.microsoft.com/office/2006/documentManagement/types"/>
    <ds:schemaRef ds:uri="http://www.w3.org/XML/1998/namespace"/>
    <ds:schemaRef ds:uri="http://schemas.microsoft.com/office/infopath/2007/PartnerControls"/>
  </ds:schemaRefs>
</ds:datastoreItem>
</file>

<file path=customXml/itemProps3.xml><?xml version="1.0" encoding="utf-8"?>
<ds:datastoreItem xmlns:ds="http://schemas.openxmlformats.org/officeDocument/2006/customXml" ds:itemID="{630CE249-F4DF-4276-BBAE-35818EA259A3}">
  <ds:schemaRefs>
    <ds:schemaRef ds:uri="http://schemas.microsoft.com/sharepoint/v3/contenttype/forms"/>
  </ds:schemaRefs>
</ds:datastoreItem>
</file>

<file path=customXml/itemProps4.xml><?xml version="1.0" encoding="utf-8"?>
<ds:datastoreItem xmlns:ds="http://schemas.openxmlformats.org/officeDocument/2006/customXml" ds:itemID="{10C1D671-5A16-4C4A-9D8C-B1FE6BB50C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4</TotalTime>
  <Pages>23</Pages>
  <Words>1325</Words>
  <Characters>7558</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Cisco Identity Services Engine (ISE) Posture Assessment via VPN</vt:lpstr>
    </vt:vector>
  </TitlesOfParts>
  <Company>Aston Technologies Inc.</Company>
  <LinksUpToDate>false</LinksUpToDate>
  <CharactersWithSpaces>8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o Identity Services Engine (ISE) Posture Assessment via VPN</dc:title>
  <dc:subject>An Aston training document explaining how to deploy ISE Posturing over VPN</dc:subject>
  <dc:creator>Dan Harrer</dc:creator>
  <cp:keywords/>
  <dc:description/>
  <cp:lastModifiedBy>Dan Harrer</cp:lastModifiedBy>
  <cp:revision>13</cp:revision>
  <dcterms:created xsi:type="dcterms:W3CDTF">2017-10-06T03:00:00Z</dcterms:created>
  <dcterms:modified xsi:type="dcterms:W3CDTF">2020-05-28T0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3D47AE3354A84E884F468F0857E77D</vt:lpwstr>
  </property>
</Properties>
</file>